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word/header2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6B49A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40"/>
          <w:szCs w:val="40"/>
        </w:rPr>
      </w:pPr>
      <w:bookmarkStart w:id="0" w:name="_Hlk113791367"/>
      <w:bookmarkEnd w:id="0"/>
      <w:r w:rsidRPr="00B94702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drawing>
          <wp:inline distT="0" distB="0" distL="0" distR="0" wp14:anchorId="6FFBE58C" wp14:editId="2DA22EFC">
            <wp:extent cx="1645920" cy="2019935"/>
            <wp:effectExtent l="0" t="0" r="0" b="0"/>
            <wp:docPr id="17" name="Picture 17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4F92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6F0778E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0CB61C0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  <w:cs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415EC204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บริหารการจัดการร้านขายยาดาชัย์</w:t>
      </w:r>
    </w:p>
    <w:p w14:paraId="6B45DC22" w14:textId="77777777" w:rsidR="006F7F92" w:rsidRPr="0037318A" w:rsidRDefault="006F7F92" w:rsidP="006F7F92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  <w:proofErr w:type="spellStart"/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t>Dachai</w:t>
      </w:r>
      <w:proofErr w:type="spellEnd"/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 </w:t>
      </w:r>
      <w:r w:rsidRPr="0037318A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721AE588" w14:textId="77777777" w:rsidR="006F7F92" w:rsidRPr="00B94702" w:rsidRDefault="006F7F92" w:rsidP="006F7F92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</w:p>
    <w:p w14:paraId="0CE482E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นาย อนุวัฒน์ จันทร์รัศมี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 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357D9794" w14:textId="77777777" w:rsidR="006F7F92" w:rsidRPr="00B94702" w:rsidRDefault="006F7F92" w:rsidP="006F7F92">
      <w:pPr>
        <w:spacing w:after="280" w:line="240" w:lineRule="auto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2E2CD83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096E97F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</w:t>
      </w:r>
      <w:proofErr w:type="spellStart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ศา</w:t>
      </w:r>
      <w:proofErr w:type="spellEnd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ตรบัณฑิต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72C868C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0D683472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</w:t>
      </w:r>
      <w:proofErr w:type="spellStart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ภัฏว</w:t>
      </w:r>
      <w:proofErr w:type="spellEnd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ไลยอลงกรณ์ ในพระบรมราชูปถัมภ์</w:t>
      </w:r>
    </w:p>
    <w:p w14:paraId="71B0BC06" w14:textId="77777777" w:rsidR="006F7F92" w:rsidRPr="00B94702" w:rsidRDefault="006F7F92" w:rsidP="006F7F92">
      <w:pPr>
        <w:spacing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5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br w:type="page"/>
      </w:r>
    </w:p>
    <w:p w14:paraId="242A1E61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sz w:val="40"/>
          <w:szCs w:val="40"/>
        </w:rPr>
      </w:pPr>
    </w:p>
    <w:p w14:paraId="7EDC2DCD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  <w:cs/>
        </w:rPr>
        <w:sectPr w:rsidR="006F7F92" w:rsidRPr="00B94702" w:rsidSect="00612D2E">
          <w:headerReference w:type="default" r:id="rId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B94702">
        <w:rPr>
          <w:rFonts w:ascii="TH SarabunPSK" w:hAnsi="TH SarabunPSK" w:cs="TH SarabunPSK" w:hint="cs"/>
          <w:cs/>
        </w:rPr>
        <w:br w:type="page"/>
      </w:r>
    </w:p>
    <w:p w14:paraId="5FD60503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40"/>
          <w:szCs w:val="40"/>
        </w:rPr>
      </w:pPr>
      <w:r w:rsidRPr="00B94702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lastRenderedPageBreak/>
        <w:drawing>
          <wp:inline distT="0" distB="0" distL="0" distR="0" wp14:anchorId="41F14E97" wp14:editId="6160D6E9">
            <wp:extent cx="1645920" cy="2019935"/>
            <wp:effectExtent l="0" t="0" r="0" b="0"/>
            <wp:docPr id="29708" name="Picture 29708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B218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6491FEE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  <w:cs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4FED9D7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69BFCAFB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</w:t>
      </w: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บริหารการจัดการร้านขายยาดาชัย์</w:t>
      </w:r>
    </w:p>
    <w:p w14:paraId="7DDAE1B6" w14:textId="77777777" w:rsidR="006F7F92" w:rsidRPr="00B94702" w:rsidRDefault="006F7F92" w:rsidP="006F7F92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  <w:proofErr w:type="spellStart"/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t>Dachai</w:t>
      </w:r>
      <w:proofErr w:type="spellEnd"/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 </w:t>
      </w:r>
      <w:r w:rsidRPr="0037318A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5111FDD9" w14:textId="77777777" w:rsidR="006F7F92" w:rsidRPr="00B94702" w:rsidRDefault="006F7F92" w:rsidP="006F7F92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</w:p>
    <w:p w14:paraId="3A445C0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นาย อนุวัฒน์ จันทร์รัศมี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6B8C3FFA" w14:textId="77777777" w:rsidR="006F7F92" w:rsidRPr="00B94702" w:rsidRDefault="006F7F92" w:rsidP="006F7F92">
      <w:pPr>
        <w:spacing w:after="280" w:line="240" w:lineRule="auto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7E7F512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755A392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</w:t>
      </w:r>
      <w:proofErr w:type="spellStart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ศา</w:t>
      </w:r>
      <w:proofErr w:type="spellEnd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ตรบัณฑิต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2150BA6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310CFFA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</w:t>
      </w:r>
      <w:proofErr w:type="spellStart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ภัฏว</w:t>
      </w:r>
      <w:proofErr w:type="spellEnd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ไลยอลงกรณ์ ในพระบรมราชูปถัมภ์</w:t>
      </w:r>
    </w:p>
    <w:p w14:paraId="5AB78C04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  <w:sectPr w:rsidR="006F7F92" w:rsidRPr="00B94702" w:rsidSect="006A5D85">
          <w:headerReference w:type="default" r:id="rId10"/>
          <w:headerReference w:type="first" r:id="rId11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5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  <w:br w:type="page"/>
      </w:r>
    </w:p>
    <w:p w14:paraId="4E836F10" w14:textId="77777777" w:rsidR="006F7F92" w:rsidRPr="00B94702" w:rsidRDefault="006F7F92" w:rsidP="006F7F92">
      <w:pPr>
        <w:spacing w:after="0" w:line="240" w:lineRule="auto"/>
        <w:jc w:val="center"/>
        <w:rPr>
          <w:rStyle w:val="BookTitle"/>
          <w:rFonts w:hint="default"/>
        </w:rPr>
      </w:pPr>
      <w:r w:rsidRPr="00B94702">
        <w:rPr>
          <w:rStyle w:val="BookTitle"/>
          <w:rFonts w:hint="default"/>
          <w:cs/>
        </w:rPr>
        <w:lastRenderedPageBreak/>
        <w:t>ใบรับรองโครงงาน</w:t>
      </w:r>
    </w:p>
    <w:p w14:paraId="23488B1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H SarabunPSK" w:hAnsi="TH SarabunPSK" w:cs="TH SarabunPSK"/>
          <w:b/>
          <w:bCs/>
          <w:spacing w:val="5"/>
          <w:sz w:val="32"/>
          <w:szCs w:val="32"/>
        </w:rPr>
      </w:pPr>
    </w:p>
    <w:p w14:paraId="310C8F6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ชื่อโครงงาน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</w:p>
    <w:p w14:paraId="49E6360A" w14:textId="77777777" w:rsidR="006F7F92" w:rsidRPr="00B94702" w:rsidRDefault="006F7F92" w:rsidP="006F7F92">
      <w:pPr>
        <w:tabs>
          <w:tab w:val="left" w:pos="2694"/>
        </w:tabs>
        <w:spacing w:after="0" w:line="240" w:lineRule="auto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proofErr w:type="spellStart"/>
      <w:r>
        <w:rPr>
          <w:rFonts w:ascii="TH SarabunPSK" w:eastAsia="Times New Roman" w:hAnsi="TH SarabunPSK" w:cs="TH SarabunPSK"/>
          <w:color w:val="000000"/>
          <w:sz w:val="32"/>
          <w:szCs w:val="32"/>
        </w:rPr>
        <w:t>Dachai</w:t>
      </w:r>
      <w:proofErr w:type="spellEnd"/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Pharmacy Management </w:t>
      </w:r>
      <w:proofErr w:type="spellStart"/>
      <w:r>
        <w:rPr>
          <w:rFonts w:ascii="TH SarabunPSK" w:eastAsia="Times New Roman" w:hAnsi="TH SarabunPSK" w:cs="TH SarabunPSK"/>
          <w:color w:val="000000"/>
          <w:sz w:val="32"/>
          <w:szCs w:val="32"/>
        </w:rPr>
        <w:t>Sustem</w:t>
      </w:r>
      <w:proofErr w:type="spellEnd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1FB3EC62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ซอฟต์แวร์ที่ใช้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Visual Studio Code, Microsoft </w:t>
      </w:r>
      <w:proofErr w:type="spellStart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Sql</w:t>
      </w:r>
      <w:proofErr w:type="spellEnd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Server, </w:t>
      </w:r>
      <w:proofErr w:type="spellStart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Xampp</w:t>
      </w:r>
      <w:proofErr w:type="spellEnd"/>
    </w:p>
    <w:p w14:paraId="548041C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ผู้รับผิดชอบโครงงาน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นาย อนุวัฒน์ จันทร์รัศมี</w:t>
      </w:r>
    </w:p>
    <w:p w14:paraId="5767F80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หัสประจำตัวนักศึกษา </w:t>
      </w:r>
      <w:r w:rsidRPr="00B94702">
        <w:rPr>
          <w:rFonts w:ascii="TH SarabunPSK" w:hAnsi="TH SarabunPSK" w:cs="TH SarabunPSK" w:hint="cs"/>
          <w:sz w:val="32"/>
          <w:szCs w:val="32"/>
        </w:rPr>
        <w:t>6112242000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4AA43AF4" w14:textId="77777777" w:rsidR="006F7F92" w:rsidRPr="00B94702" w:rsidRDefault="006F7F92" w:rsidP="006F7F92">
      <w:pPr>
        <w:spacing w:after="0" w:line="240" w:lineRule="auto"/>
        <w:ind w:left="2160" w:firstLine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ระดับปริญญาตรี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4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ปี หลักสูตรวิทยา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cs/>
        </w:rPr>
        <w:t>ศา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cs/>
        </w:rPr>
        <w:t>สตรบัณฑิต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(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วท</w:t>
      </w:r>
      <w:r w:rsidRPr="00B94702">
        <w:rPr>
          <w:rFonts w:ascii="TH SarabunPSK" w:hAnsi="TH SarabunPSK" w:cs="TH SarabunPSK" w:hint="cs"/>
          <w:sz w:val="32"/>
          <w:szCs w:val="32"/>
        </w:rPr>
        <w:t>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บ</w:t>
      </w:r>
      <w:r w:rsidRPr="00B94702">
        <w:rPr>
          <w:rFonts w:ascii="TH SarabunPSK" w:hAnsi="TH SarabunPSK" w:cs="TH SarabunPSK" w:hint="cs"/>
          <w:sz w:val="32"/>
          <w:szCs w:val="32"/>
        </w:rPr>
        <w:t>.)</w:t>
      </w:r>
    </w:p>
    <w:p w14:paraId="197684E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สาขาวิชาวิทยาการคอมพิวเตอร์</w:t>
      </w:r>
    </w:p>
    <w:p w14:paraId="72D43DDE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ผศ.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</w:p>
    <w:p w14:paraId="53566C34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581D8CA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คณะกรรมการประเมินผลโครงงานได้พิจารณาให้ผ่าน</w:t>
      </w:r>
    </w:p>
    <w:p w14:paraId="51668550" w14:textId="77777777" w:rsidR="006F7F92" w:rsidRPr="00B94702" w:rsidRDefault="006F7F92" w:rsidP="006F7F92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65153649" w14:textId="77777777" w:rsidR="006F7F92" w:rsidRPr="00B94702" w:rsidRDefault="006F7F92" w:rsidP="006F7F92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ณ วันที่</w:t>
      </w:r>
      <w:r w:rsidRPr="00B94702">
        <w:rPr>
          <w:rFonts w:ascii="TH SarabunPSK" w:hAnsi="TH SarabunPSK" w:cs="TH SarabunPSK" w:hint="cs"/>
          <w:sz w:val="32"/>
          <w:szCs w:val="32"/>
        </w:rPr>
        <w:t>…………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เดือน</w:t>
      </w:r>
      <w:r w:rsidRPr="00B94702">
        <w:rPr>
          <w:rFonts w:ascii="TH SarabunPSK" w:hAnsi="TH SarabunPSK" w:cs="TH SarabunPSK" w:hint="cs"/>
          <w:sz w:val="32"/>
          <w:szCs w:val="32"/>
        </w:rPr>
        <w:t>………………………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พ.ศ.</w:t>
      </w:r>
      <w:r w:rsidRPr="00B94702">
        <w:rPr>
          <w:rFonts w:ascii="TH SarabunPSK" w:hAnsi="TH SarabunPSK" w:cs="TH SarabunPSK" w:hint="cs"/>
          <w:sz w:val="32"/>
          <w:szCs w:val="32"/>
        </w:rPr>
        <w:t>…………….</w:t>
      </w:r>
    </w:p>
    <w:p w14:paraId="79D081C2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F0ED74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764A21F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ณบดีคณะวิทยาศาสตร์และเทคโนโลยี</w:t>
      </w:r>
    </w:p>
    <w:p w14:paraId="3AAC3A02" w14:textId="77777777" w:rsidR="006F7F92" w:rsidRPr="00B94702" w:rsidRDefault="006F7F92" w:rsidP="006F7F92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Pr="00B94702">
        <w:rPr>
          <w:rFonts w:ascii="TH SarabunPSK" w:hAnsi="TH SarabunPSK" w:cs="TH SarabunPSK" w:hint="cs"/>
          <w:sz w:val="32"/>
          <w:szCs w:val="32"/>
        </w:rPr>
        <w:t>(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ผศ.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ดร.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นิสา พักตร์วิไล</w:t>
      </w:r>
      <w:r w:rsidRPr="00B94702">
        <w:rPr>
          <w:rFonts w:ascii="TH SarabunPSK" w:hAnsi="TH SarabunPSK" w:cs="TH SarabunPSK" w:hint="cs"/>
          <w:sz w:val="32"/>
          <w:szCs w:val="32"/>
        </w:rPr>
        <w:t>)</w:t>
      </w:r>
    </w:p>
    <w:p w14:paraId="7C3A21C9" w14:textId="77777777" w:rsidR="006F7F92" w:rsidRPr="00B94702" w:rsidRDefault="006F7F92" w:rsidP="006F7F92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5D2F0BA9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ประธานหลักสูตรวิทยาการคอมพิวเตอร์</w:t>
      </w:r>
    </w:p>
    <w:p w14:paraId="70DF451B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B94702">
        <w:rPr>
          <w:rFonts w:ascii="TH SarabunPSK" w:hAnsi="TH SarabunPSK" w:cs="TH SarabunPSK" w:hint="cs"/>
          <w:sz w:val="32"/>
          <w:szCs w:val="32"/>
        </w:rPr>
        <w:t>(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อาจารย์ ดร. ประณมกร อัมพรพรรด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cs/>
        </w:rPr>
        <w:t>ิ์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406B2088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68CBE7D5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B94702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7189BBD4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อาจารย์ ดร. ประณมกร อัมพรพรรด</w:t>
      </w:r>
      <w:proofErr w:type="spellStart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ิ์</w:t>
      </w:r>
      <w:proofErr w:type="spellEnd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4BF7B1F8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78735DF8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B94702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7CE8DBFD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. ณ</w:t>
      </w:r>
      <w:proofErr w:type="spellStart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ัฏฐิ</w:t>
      </w:r>
      <w:proofErr w:type="spellEnd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า ศุขไพบูลย์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0C4C8481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6E840B9F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B94702">
        <w:rPr>
          <w:rFonts w:ascii="TH SarabunPSK" w:hAnsi="TH SarabunPSK" w:cs="TH SarabunPSK" w:hint="cs"/>
          <w:sz w:val="32"/>
          <w:szCs w:val="32"/>
        </w:rPr>
        <w:t>……….….…………………………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......กรรมการและอาจารย์ที่ปรึกษา</w:t>
      </w:r>
    </w:p>
    <w:p w14:paraId="5ABECCE5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.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64C74A0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4C6FCA68" w14:textId="77777777" w:rsidR="006F7F92" w:rsidRPr="00B94702" w:rsidRDefault="006F7F92" w:rsidP="006F7F92">
      <w:pPr>
        <w:tabs>
          <w:tab w:val="left" w:pos="851"/>
          <w:tab w:val="left" w:pos="1560"/>
          <w:tab w:val="left" w:pos="2694"/>
        </w:tabs>
        <w:spacing w:after="0" w:line="240" w:lineRule="auto"/>
        <w:rPr>
          <w:rFonts w:ascii="TH SarabunPSK" w:eastAsia="Times New Roman" w:hAnsi="TH SarabunPSK" w:cs="TH SarabunPSK"/>
          <w:color w:val="000000"/>
          <w:sz w:val="32"/>
          <w:szCs w:val="32"/>
        </w:rPr>
        <w:sectPr w:rsidR="006F7F92" w:rsidRPr="00B94702" w:rsidSect="0002381A">
          <w:headerReference w:type="first" r:id="rId12"/>
          <w:pgSz w:w="11906" w:h="16838" w:code="9"/>
          <w:pgMar w:top="2160" w:right="1440" w:bottom="1440" w:left="2160" w:header="1440" w:footer="578" w:gutter="0"/>
          <w:pgNumType w:fmt="thaiLetters" w:start="1" w:chapStyle="1"/>
          <w:cols w:space="708"/>
          <w:titlePg/>
          <w:docGrid w:linePitch="360"/>
        </w:sectPr>
      </w:pPr>
    </w:p>
    <w:p w14:paraId="77B4C5C7" w14:textId="77777777" w:rsidR="006F7F92" w:rsidRPr="00B94702" w:rsidRDefault="006F7F92" w:rsidP="006F7F92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บทคัดย่อ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</w:p>
    <w:p w14:paraId="6D1466DD" w14:textId="77777777" w:rsidR="006F7F92" w:rsidRPr="00B94702" w:rsidRDefault="006F7F92" w:rsidP="006F7F92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sz w:val="32"/>
          <w:szCs w:val="32"/>
        </w:rPr>
        <w:t>Dachai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 Pharmacy Management System</w:t>
      </w:r>
      <w:r w:rsidRPr="00B94702">
        <w:rPr>
          <w:rFonts w:ascii="TH SarabunPSK" w:hAnsi="TH SarabunPSK" w:cs="TH SarabunPSK" w:hint="cs"/>
          <w:sz w:val="32"/>
          <w:szCs w:val="32"/>
        </w:rPr>
        <w:t>)</w:t>
      </w:r>
    </w:p>
    <w:p w14:paraId="42BB2AFD" w14:textId="77777777" w:rsidR="006F7F92" w:rsidRPr="00B94702" w:rsidRDefault="006F7F92" w:rsidP="006F7F92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จัดทำโดย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นา</w:t>
      </w:r>
      <w:r>
        <w:rPr>
          <w:rFonts w:ascii="TH SarabunPSK" w:hAnsi="TH SarabunPSK" w:cs="TH SarabunPSK" w:hint="cs"/>
          <w:sz w:val="32"/>
          <w:szCs w:val="32"/>
          <w:cs/>
        </w:rPr>
        <w:t>ย อนุวัฒน์ จันทร์รัศมี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รหัสประจำตัวนักศึกษา 6112242000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216D0BB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ผศ</w:t>
      </w:r>
      <w:r w:rsidRPr="00B94702">
        <w:rPr>
          <w:rFonts w:ascii="TH SarabunPSK" w:hAnsi="TH SarabunPSK" w:cs="TH SarabunPSK" w:hint="cs"/>
          <w:sz w:val="32"/>
          <w:szCs w:val="32"/>
        </w:rPr>
        <w:t>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สุนี ปัญจะเทวคุปต์</w:t>
      </w:r>
    </w:p>
    <w:p w14:paraId="6F685E13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 w:rsidRPr="00B94702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21A39A" wp14:editId="348E278F">
                <wp:simplePos x="0" y="0"/>
                <wp:positionH relativeFrom="column">
                  <wp:posOffset>-27940</wp:posOffset>
                </wp:positionH>
                <wp:positionV relativeFrom="paragraph">
                  <wp:posOffset>29845</wp:posOffset>
                </wp:positionV>
                <wp:extent cx="5486400" cy="15875"/>
                <wp:effectExtent l="0" t="0" r="19050" b="22225"/>
                <wp:wrapNone/>
                <wp:docPr id="32" name="Straight Connector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486400" cy="15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3745E3" id="Straight Connector 32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2pt,2.35pt" to="429.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" strokecolor="black [3200]" strokeweight=".5pt">
                <v:stroke joinstyle="miter"/>
                <o:lock v:ext="edit" shapetype="f"/>
              </v:line>
            </w:pict>
          </mc:Fallback>
        </mc:AlternateContent>
      </w:r>
    </w:p>
    <w:p w14:paraId="11EDE7E1" w14:textId="77777777" w:rsidR="006F7F92" w:rsidRPr="00396867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6EE568A5" w14:textId="77777777" w:rsidR="006F7F92" w:rsidRPr="00396867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71EC6DD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63E9A2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AACF4A0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31A73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E9DEF4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E1AD98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190F2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671A9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74016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6596A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50F874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358630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DC5BD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  <w:sectPr w:rsidR="006F7F92" w:rsidRPr="00B94702" w:rsidSect="006A5D85">
          <w:headerReference w:type="first" r:id="rId13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30BCEFF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ิตติกรรมประกาศ</w:t>
      </w:r>
    </w:p>
    <w:p w14:paraId="5B4EF042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E63F4C8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โครงงานพิเศษเรื่องระบบ</w:t>
      </w:r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ที่ผู้จัดทำตั้งใจพัฒนาขึ้น เพื่อนำไปใช้ในการแก้ปัญหาในการจัดการ</w:t>
      </w:r>
      <w:r>
        <w:rPr>
          <w:rFonts w:ascii="TH SarabunPSK" w:hAnsi="TH SarabunPSK" w:cs="TH SarabunPSK" w:hint="cs"/>
          <w:sz w:val="32"/>
          <w:szCs w:val="32"/>
          <w:cs/>
        </w:rPr>
        <w:t>เอกสาร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ได้สำเร็จลุล่วงไปได้ด้วยดีเพราะได้รับคำแนะนำจากอาจารย์ ผศ</w:t>
      </w:r>
      <w:r w:rsidRPr="00B94702">
        <w:rPr>
          <w:rFonts w:ascii="TH SarabunPSK" w:hAnsi="TH SarabunPSK" w:cs="TH SarabunPSK" w:hint="cs"/>
          <w:sz w:val="32"/>
          <w:szCs w:val="32"/>
        </w:rPr>
        <w:t>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 ซึ่งเป็นอาจารย์ที่ปรึกษาโครงงานพิเศษนี้ คอยแนะนำการจัดทำโครงงานที่ถูกต้อง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และรายละเอียดเนื้อหาที่ถูกต้อง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ตลอดจนคำปรึกษาต่างๆ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ในการจัดทำโครงงานพิเศษจนสำเร็จลุล่วงไปด้วยดี</w:t>
      </w:r>
    </w:p>
    <w:p w14:paraId="5BB29092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ขอขอบคุณอาจารย์ ผศ</w:t>
      </w:r>
      <w:r w:rsidRPr="00B94702">
        <w:rPr>
          <w:rFonts w:ascii="TH SarabunPSK" w:hAnsi="TH SarabunPSK" w:cs="TH SarabunPSK" w:hint="cs"/>
          <w:sz w:val="32"/>
          <w:szCs w:val="32"/>
        </w:rPr>
        <w:t>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ที่ให้คำปรึกษาและแนะนำแนวทางในการจัดทำโครงงานพิเศษ</w:t>
      </w:r>
    </w:p>
    <w:p w14:paraId="6C610AE0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ขอขอบคุณมหาวิทยาลัยวไลยอลงกรณ์ ในพระบรมราชูปถัมภ์ จังหวัดปทุมธานีที่ได้ดูแลและให้ประสบการณ์ต่างๆ รวมถึงคณาจารย์และบุคลากรที่ได้มอบวิชาความรู้ และดูแลผู้จัดทำมาโดยตลอดระยะเวลาที่ผู้จัดทำได้เข้ามาศึกษาในสถานที่แห่งนี้</w:t>
      </w:r>
    </w:p>
    <w:p w14:paraId="61EB2B69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สุดท้ายนี้ผู้จัดทำขอขอบพระคุณบิดามารดาและครอบครัวของผู้จัดทำที่ได้ทำการอบรมสั่งสอนและให้การศึกษาที่สำคัญแก่ผู้จัดทำรวมถึงขอบคุณพี่ๆ เพื่อนๆ และ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cs/>
        </w:rPr>
        <w:t>น้องๆ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ที่ให้กำลังใจมาโดยตลอดทำให้โครงงานนี้ประสบความสำเร็จไปได้ด้วยดี</w:t>
      </w:r>
    </w:p>
    <w:p w14:paraId="15ED34B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80AF9BC" w14:textId="77777777" w:rsidR="006F7F92" w:rsidRPr="00B94702" w:rsidRDefault="006F7F92" w:rsidP="006F7F92">
      <w:pPr>
        <w:spacing w:after="0" w:line="240" w:lineRule="auto"/>
        <w:ind w:left="5040"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 </w:t>
      </w:r>
      <w:r>
        <w:rPr>
          <w:rFonts w:ascii="TH SarabunPSK" w:hAnsi="TH SarabunPSK" w:cs="TH SarabunPSK" w:hint="cs"/>
          <w:sz w:val="32"/>
          <w:szCs w:val="32"/>
          <w:cs/>
        </w:rPr>
        <w:t>อนุวัฒน์ จันทร์รัศมี</w:t>
      </w:r>
    </w:p>
    <w:p w14:paraId="681B8B2B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ตุลาคม </w:t>
      </w:r>
      <w:r w:rsidRPr="00B94702">
        <w:rPr>
          <w:rFonts w:ascii="TH SarabunPSK" w:hAnsi="TH SarabunPSK" w:cs="TH SarabunPSK" w:hint="cs"/>
          <w:sz w:val="32"/>
          <w:szCs w:val="32"/>
        </w:rPr>
        <w:t>25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65</w:t>
      </w:r>
    </w:p>
    <w:p w14:paraId="03B6E3B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A4A96F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A8E06A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5A2F43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7809664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B161FB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4ACBA1D2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010BD65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3E29EA3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690C404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160B2E2D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  <w:sectPr w:rsidR="006F7F92" w:rsidRPr="00B94702" w:rsidSect="006A5D85">
          <w:headerReference w:type="first" r:id="rId14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45F73F4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lastRenderedPageBreak/>
        <w:t>คำนำ</w:t>
      </w:r>
    </w:p>
    <w:p w14:paraId="394352D9" w14:textId="77777777" w:rsidR="006F7F92" w:rsidRPr="00B94702" w:rsidRDefault="006F7F92" w:rsidP="006F7F92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14:paraId="66CE1051" w14:textId="77777777" w:rsidR="006F7F92" w:rsidRPr="00396867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0A54EA31" w14:textId="77777777" w:rsidR="006F7F92" w:rsidRPr="00396867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76A90974" w14:textId="77777777" w:rsidR="006F7F92" w:rsidRPr="00B94702" w:rsidRDefault="006F7F92" w:rsidP="006F7F92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4DDC950F" w14:textId="77777777" w:rsidR="006F7F92" w:rsidRPr="00B94702" w:rsidRDefault="006F7F92" w:rsidP="006F7F92">
      <w:pPr>
        <w:spacing w:after="0" w:line="240" w:lineRule="auto"/>
        <w:jc w:val="right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นาย อนุวัฒน์ จันทร์รัศมี</w:t>
      </w:r>
    </w:p>
    <w:p w14:paraId="224F4C46" w14:textId="77777777" w:rsidR="006F7F92" w:rsidRPr="00B94702" w:rsidRDefault="006F7F92" w:rsidP="006F7F92">
      <w:pPr>
        <w:spacing w:after="0" w:line="240" w:lineRule="auto"/>
        <w:ind w:left="5760" w:firstLine="720"/>
        <w:jc w:val="center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ุลาคม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2565</w:t>
      </w:r>
    </w:p>
    <w:p w14:paraId="572DDB84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154B38BD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1CC5FB7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88093AC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7ADFD10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8D2158C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E916150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A4F48E1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EAB9B4F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  <w:sectPr w:rsidR="006F7F92" w:rsidRPr="00B94702" w:rsidSect="006A5D85">
          <w:headerReference w:type="first" r:id="rId15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5871E8A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</w:t>
      </w:r>
    </w:p>
    <w:p w14:paraId="24F86A40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230"/>
        <w:gridCol w:w="992"/>
      </w:tblGrid>
      <w:tr w:rsidR="006F7F92" w:rsidRPr="00B94702" w14:paraId="73D5DCD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10E99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DD7B7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3A7B9420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E85294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ใบรับรองโครงงาน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58E2DB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</w:p>
        </w:tc>
      </w:tr>
      <w:tr w:rsidR="006F7F92" w:rsidRPr="00B94702" w14:paraId="0EA53524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1EE6BA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คัดย่อ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2A4282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ข</w:t>
            </w:r>
          </w:p>
        </w:tc>
      </w:tr>
      <w:tr w:rsidR="006F7F92" w:rsidRPr="00B94702" w14:paraId="45FE9076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72F458C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ตติกรรมประกาศ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2FFAF8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ค</w:t>
            </w:r>
          </w:p>
        </w:tc>
      </w:tr>
      <w:tr w:rsidR="006F7F92" w:rsidRPr="00B94702" w14:paraId="53DC8866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51F8C95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นำ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505123F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ง</w:t>
            </w:r>
          </w:p>
        </w:tc>
      </w:tr>
      <w:tr w:rsidR="006F7F92" w:rsidRPr="00B94702" w14:paraId="4603ECC0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E69A59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60196D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จ</w:t>
            </w:r>
          </w:p>
        </w:tc>
      </w:tr>
      <w:tr w:rsidR="006F7F92" w:rsidRPr="00B94702" w14:paraId="31ECC1B4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1F9E624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รูป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1A2C560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ซ</w:t>
            </w:r>
          </w:p>
        </w:tc>
      </w:tr>
      <w:tr w:rsidR="006F7F92" w:rsidRPr="00B94702" w14:paraId="3168E679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2CFDF9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ตาราง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5BC1B5D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ญ</w:t>
            </w:r>
          </w:p>
        </w:tc>
      </w:tr>
      <w:tr w:rsidR="006F7F92" w:rsidRPr="00B94702" w14:paraId="06B4AA66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05E77BE" w14:textId="77777777" w:rsidR="006F7F92" w:rsidRPr="00B94702" w:rsidRDefault="006F7F92" w:rsidP="00691882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32467F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6F7F92" w:rsidRPr="00B94702" w14:paraId="0E765A6A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F9CBB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1 บทนำ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09225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3A3B3885" w14:textId="77777777" w:rsidTr="00691882">
        <w:trPr>
          <w:trHeight w:val="456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7757F1" w14:textId="77777777" w:rsidR="006F7F92" w:rsidRPr="00B94702" w:rsidRDefault="006F7F92" w:rsidP="00691882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1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ลักการและเหตุผล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75A4A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6F7F92" w:rsidRPr="00B94702" w14:paraId="7750A493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F41E9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2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วัตถุประสงค์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4612E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6F7F92" w:rsidRPr="00B94702" w14:paraId="35CA7CF2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C6881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3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ลักษณะและขอบเขตของโครงงาน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60FCA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</w:p>
        </w:tc>
      </w:tr>
      <w:tr w:rsidR="006F7F92" w:rsidRPr="00B94702" w14:paraId="1EEB0B66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2832A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1" w:name="RANGE!A6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1.4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การดำเนินงาน</w:t>
            </w:r>
            <w:bookmarkEnd w:id="1"/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2CB36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</w:p>
        </w:tc>
      </w:tr>
      <w:tr w:rsidR="006F7F92" w:rsidRPr="00B94702" w14:paraId="2EEB728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211C8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5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ลที่คาดว่าจะได้รับ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4F292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</w:p>
        </w:tc>
      </w:tr>
      <w:tr w:rsidR="006F7F92" w:rsidRPr="00B94702" w14:paraId="54CFB0B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9963E7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3E78B1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5B34FDBA" w14:textId="77777777" w:rsidTr="00691882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BC5C7D" w14:textId="77777777" w:rsidR="006F7F92" w:rsidRPr="00B94702" w:rsidRDefault="006F7F92" w:rsidP="00691882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2 ทฤษฎีและเทคโนโลยีที่เกี่ยวข้อง</w:t>
            </w:r>
          </w:p>
        </w:tc>
      </w:tr>
      <w:tr w:rsidR="006F7F92" w:rsidRPr="00B94702" w14:paraId="73ED885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F6AC0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ทฤษฎีที่เกี่ยวข้อง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31574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</w:p>
        </w:tc>
      </w:tr>
      <w:tr w:rsidR="006F7F92" w:rsidRPr="00B94702" w14:paraId="3274E050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93899A" w14:textId="77777777" w:rsidR="006F7F92" w:rsidRPr="00B94702" w:rsidRDefault="006F7F92" w:rsidP="00691882">
            <w:pPr>
              <w:tabs>
                <w:tab w:val="left" w:pos="1168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.1 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ว็บ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อปพลิเคชั่น</w:t>
            </w:r>
            <w:proofErr w:type="spellEnd"/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12D4A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6F7F92" w:rsidRPr="00B94702" w14:paraId="67605698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CE2824" w14:textId="77777777" w:rsidR="006F7F92" w:rsidRDefault="006F7F92" w:rsidP="00691882">
            <w:pPr>
              <w:spacing w:after="0" w:line="240" w:lineRule="auto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2.1.2  </w:t>
            </w:r>
            <w:r w:rsidRPr="00731DC3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การจัดการฐานข้อมูล</w:t>
            </w:r>
            <w:proofErr w:type="gramEnd"/>
          </w:p>
          <w:p w14:paraId="27E6C71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                2.1.3 </w:t>
            </w:r>
            <w:proofErr w:type="spellStart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ฏหมาย</w:t>
            </w:r>
            <w:proofErr w:type="spellEnd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้านขายย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6FB6C8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  <w:p w14:paraId="67C40E2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</w:p>
        </w:tc>
      </w:tr>
      <w:tr w:rsidR="006F7F92" w:rsidRPr="00B94702" w14:paraId="253BE58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E6F04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ทคโนโลยีที่เกี่ยวข้อง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9D366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6F7F92" w:rsidRPr="00B94702" w14:paraId="06F99660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E05D8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1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ภาษา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PHP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70F1D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6F7F92" w:rsidRPr="00B94702" w14:paraId="211F2A5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0AA43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2 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Query</w:t>
            </w:r>
            <w:proofErr w:type="spellEnd"/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4B76F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</w:p>
        </w:tc>
      </w:tr>
      <w:tr w:rsidR="006F7F92" w:rsidRPr="00B94702" w14:paraId="3FF4CC7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A8DC5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3  XAMPP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19FC6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6F7F92" w:rsidRPr="00B94702" w14:paraId="38164E2B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55C5C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lastRenderedPageBreak/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2.2.4  </w:t>
            </w:r>
            <w:r>
              <w:rPr>
                <w:rFonts w:ascii="TH SarabunPSK" w:eastAsia="Times New Roman" w:hAnsi="TH SarabunPSK" w:cs="TH SarabunPSK"/>
                <w:bCs/>
                <w:color w:val="000000"/>
                <w:sz w:val="32"/>
                <w:szCs w:val="32"/>
              </w:rPr>
              <w:t>PHP</w:t>
            </w:r>
            <w:proofErr w:type="gramEnd"/>
            <w:r>
              <w:rPr>
                <w:rFonts w:ascii="TH SarabunPSK" w:eastAsia="Times New Roman" w:hAnsi="TH SarabunPSK" w:cs="TH SarabunPSK"/>
                <w:bCs/>
                <w:color w:val="000000"/>
                <w:sz w:val="32"/>
                <w:szCs w:val="32"/>
              </w:rPr>
              <w:t xml:space="preserve"> </w:t>
            </w:r>
            <w:proofErr w:type="spellStart"/>
            <w:r>
              <w:rPr>
                <w:rFonts w:ascii="TH SarabunPSK" w:eastAsia="Times New Roman" w:hAnsi="TH SarabunPSK" w:cs="TH SarabunPSK"/>
                <w:bCs/>
                <w:color w:val="000000"/>
                <w:sz w:val="32"/>
                <w:szCs w:val="32"/>
              </w:rPr>
              <w:t>myAdmi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91527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6F7F92" w:rsidRPr="00B94702" w14:paraId="7ACFA99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C18968" w14:textId="77777777" w:rsidR="006F7F92" w:rsidRPr="00B94702" w:rsidRDefault="006F7F92" w:rsidP="00691882">
            <w:pPr>
              <w:tabs>
                <w:tab w:val="left" w:pos="1176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5  HTML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C1470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</w:p>
        </w:tc>
      </w:tr>
      <w:tr w:rsidR="006F7F92" w:rsidRPr="00B94702" w14:paraId="312E1227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AB01D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6  Visual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Studio Code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718CA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</w:tr>
      <w:tr w:rsidR="006F7F92" w:rsidRPr="00B94702" w14:paraId="383791E7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7B251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3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งานวิจัยที่เกี่ยวข้อง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4A51F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</w:tr>
      <w:tr w:rsidR="006F7F92" w:rsidRPr="00B94702" w14:paraId="33A4017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6E5199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E13AB6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53C7682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5D9D52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00D4051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0D4838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3AD1BDD7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3F4753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4429EC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321C4C51" w14:textId="77777777" w:rsidTr="00691882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6CA5AB" w14:textId="77777777" w:rsidR="006F7F92" w:rsidRPr="00B94702" w:rsidRDefault="006F7F92" w:rsidP="00691882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 3 การวิเคราะห์และออกแบบพัฒนาระบบ</w:t>
            </w:r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</w:tr>
      <w:tr w:rsidR="006F7F92" w:rsidRPr="00B94702" w14:paraId="70215F79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A885F0" w14:textId="77777777" w:rsidR="006F7F92" w:rsidRPr="00B94702" w:rsidRDefault="006F7F92" w:rsidP="00691882">
            <w:pPr>
              <w:tabs>
                <w:tab w:val="left" w:pos="720"/>
              </w:tabs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2" w:name="RANGE!A21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1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บริบท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)</w:t>
            </w:r>
            <w:bookmarkEnd w:id="2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26F8B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6F7F92" w:rsidRPr="00B94702" w14:paraId="217D3663" w14:textId="77777777" w:rsidTr="00691882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589C9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2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ข้อมูลกระแสข้อมูล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Data Flow Diagram) </w:t>
            </w:r>
          </w:p>
        </w:tc>
      </w:tr>
      <w:tr w:rsidR="006F7F92" w:rsidRPr="00B94702" w14:paraId="6F730C4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9C376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1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ข้อมูลกระแสข้อมูลระดับที่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06302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5</w:t>
            </w:r>
          </w:p>
        </w:tc>
      </w:tr>
      <w:tr w:rsidR="006F7F92" w:rsidRPr="00B94702" w14:paraId="56C28500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AC03FF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2  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2.0 </w:t>
            </w:r>
          </w:p>
          <w:p w14:paraId="01222AA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                       </w:t>
            </w:r>
            <w:r w:rsidRPr="00093D53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พื้นฐานสมาชิก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C9FF90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6</w:t>
            </w:r>
          </w:p>
          <w:p w14:paraId="5E5DFD1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5F9F80C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7530E8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3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กระแสข้อมูลระดับที่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3.0 </w:t>
            </w:r>
          </w:p>
          <w:p w14:paraId="4DE2214D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จัดการข้อมูลพื้นฐานทั่วไป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</w:p>
          <w:p w14:paraId="77246BE6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4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4.0 </w:t>
            </w:r>
          </w:p>
          <w:p w14:paraId="4B4C4A18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CC0479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สินค้า</w:t>
            </w:r>
          </w:p>
          <w:p w14:paraId="48C35827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5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5.0 </w:t>
            </w:r>
          </w:p>
          <w:p w14:paraId="0919BD6B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CC0479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สั่งซื้อ</w:t>
            </w:r>
          </w:p>
          <w:p w14:paraId="3B845EE7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6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6.0 </w:t>
            </w:r>
          </w:p>
          <w:p w14:paraId="6039A420" w14:textId="77777777" w:rsidR="006F7F92" w:rsidRDefault="006F7F92" w:rsidP="00691882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CC0479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</w:t>
            </w:r>
            <w:r w:rsidRPr="00991B1E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ส่งใบสั่งซื้อ</w:t>
            </w:r>
          </w:p>
          <w:p w14:paraId="1E5A4228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7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7.0 </w:t>
            </w:r>
          </w:p>
          <w:p w14:paraId="07A8CCE7" w14:textId="77777777" w:rsidR="006F7F92" w:rsidRDefault="006F7F92" w:rsidP="00691882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91B1E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รับสินค้า</w:t>
            </w:r>
          </w:p>
          <w:p w14:paraId="71C9819F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8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9.0 </w:t>
            </w:r>
          </w:p>
          <w:p w14:paraId="5A7EAA72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จำหน่าย</w:t>
            </w:r>
          </w:p>
          <w:p w14:paraId="485DB0A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4EDD52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7</w:t>
            </w:r>
          </w:p>
          <w:p w14:paraId="658D66C8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7CACF83F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8</w:t>
            </w:r>
          </w:p>
          <w:p w14:paraId="12BC70D1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6240B301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9</w:t>
            </w:r>
          </w:p>
          <w:p w14:paraId="6720063A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529BC93E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</w:p>
          <w:p w14:paraId="3D843820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1469ECFC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1</w:t>
            </w:r>
          </w:p>
          <w:p w14:paraId="3EB52C5B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47736A5D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2</w:t>
            </w:r>
          </w:p>
          <w:p w14:paraId="31C43A51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4FFE08A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04E11617" w14:textId="77777777" w:rsidTr="00691882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1B56E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งานกระบวนการ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Process Flowchart)</w:t>
            </w:r>
          </w:p>
        </w:tc>
      </w:tr>
      <w:tr w:rsidR="006F7F92" w:rsidRPr="00B94702" w14:paraId="373BB84B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1918B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1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ข้าสู่ระบบ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D7073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6F7F92" w:rsidRPr="00B94702" w14:paraId="0199DF0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19F8C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 xml:space="preserve">                </w:t>
            </w:r>
            <w:r w:rsidRPr="00B94702">
              <w:rPr>
                <w:rFonts w:ascii="TH SarabunPSK" w:eastAsia="Times New Roman" w:hAnsi="TH SarabunPSK" w:cs="TH SarabunPSK" w:hint="cs"/>
                <w:noProof/>
                <w:sz w:val="32"/>
                <w:szCs w:val="32"/>
              </w:rPr>
              <w:t xml:space="preserve">3.3.2  </w:t>
            </w:r>
            <w:r w:rsidRPr="00B94702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จัดการข้อมูลผู้ใช้งานระบบ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68BFF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6F7F92" w:rsidRPr="00B94702" w14:paraId="686E36C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0E813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lastRenderedPageBreak/>
              <w:t xml:space="preserve">              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3.3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จัดการข้อมูลสินค้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7EE04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6F7F92" w:rsidRPr="00B94702" w14:paraId="09EFC94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39518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4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จำหน่าย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F8A57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6F7F92" w:rsidRPr="00B94702" w14:paraId="3CE83B9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0876FD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3" w:name="RANGE!A31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bookmarkEnd w:id="3"/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  <w:proofErr w:type="gramEnd"/>
          </w:p>
          <w:p w14:paraId="12C9A07A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่งใบสั่งซื้อ</w:t>
            </w:r>
            <w:proofErr w:type="gramEnd"/>
          </w:p>
          <w:p w14:paraId="5C1E369E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ับสินค้า</w:t>
            </w:r>
            <w:proofErr w:type="gramEnd"/>
          </w:p>
          <w:p w14:paraId="0E22447C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พิมพ์รายงาน</w:t>
            </w:r>
            <w:proofErr w:type="gramEnd"/>
          </w:p>
          <w:p w14:paraId="53AA10E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574F2D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7</w:t>
            </w:r>
          </w:p>
          <w:p w14:paraId="36854259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8</w:t>
            </w:r>
          </w:p>
          <w:p w14:paraId="314F115F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9</w:t>
            </w:r>
          </w:p>
          <w:p w14:paraId="415A367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0</w:t>
            </w:r>
          </w:p>
        </w:tc>
      </w:tr>
      <w:tr w:rsidR="006F7F92" w:rsidRPr="00B94702" w14:paraId="604DCDB5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43BB5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3.4  การออกแบบสิ่งนำออก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76F97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1</w:t>
            </w:r>
          </w:p>
        </w:tc>
      </w:tr>
      <w:tr w:rsidR="006F7F92" w:rsidRPr="00B94702" w14:paraId="39984B04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D9736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5 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input Design) 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2DA17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6F7F92" w:rsidRPr="00B94702" w14:paraId="55878BB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82AAC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6 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Database Deign)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DF45D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7</w:t>
            </w:r>
          </w:p>
        </w:tc>
      </w:tr>
      <w:tr w:rsidR="006F7F92" w:rsidRPr="00B94702" w14:paraId="3D51F5CB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06FAC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7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ข้อมูล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(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Data Table)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CFEA0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8</w:t>
            </w:r>
          </w:p>
        </w:tc>
      </w:tr>
      <w:tr w:rsidR="006F7F92" w:rsidRPr="00B94702" w14:paraId="757569C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4F522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8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ระบบเครื่องและอุปกรณ์ที่ใช้ในการพัฒน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0E663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6F7F92" w:rsidRPr="00B94702" w14:paraId="18147535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690BC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9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โปรแกรมทั้งหมดที่ใช้ในการพัฒน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F4D82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6F7F92" w:rsidRPr="00B94702" w14:paraId="78BEA45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3E1387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noProof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23FE84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086F21E8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4B462F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5744ABC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07E4D7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F7F92" w:rsidRPr="00B94702" w14:paraId="46E939C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A7479E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1766AB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14A47B6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5B2F8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 w:rsidRPr="00B94702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</w:rPr>
              <w:t xml:space="preserve"> </w:t>
            </w:r>
            <w:r w:rsidRPr="00B94702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4 ผลการประเมินระบบ</w:t>
            </w:r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3C62B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F7F92" w:rsidRPr="00B94702" w14:paraId="2B4730E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1FAFC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4" w:name="RANGE!A39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1  ผลการประเมินตามวัตถุประสงค์</w:t>
            </w:r>
            <w:bookmarkEnd w:id="4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A670E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6F7F92" w:rsidRPr="00B94702" w14:paraId="727A4FFA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2CE57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5" w:name="RANGE!A40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2 ผลการประเมินตามเวลาดำเนินงาน</w:t>
            </w:r>
            <w:bookmarkEnd w:id="5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6BD94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6F7F92" w:rsidRPr="00B94702" w14:paraId="25A6AC8F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5B20F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6" w:name="RANGE!A41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3 ผลการประเมินระบบ</w:t>
            </w:r>
            <w:bookmarkEnd w:id="6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0C29A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6F7F92" w:rsidRPr="00B94702" w14:paraId="749E539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636A8F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9FCDC5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626B4857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FAB60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5 บทสรุปและข้อเสนอแนะ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261E7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5352655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C329A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5.1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รุปผลการพัฒนา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2151F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6F7F92" w:rsidRPr="00B94702" w14:paraId="2C3F1123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05C68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5.2  ปัญหา และวิธีแก้ไข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9EA57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6F7F92" w:rsidRPr="00B94702" w14:paraId="581F2DE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81411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5.3  ข้อเสนอแนะ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A9B20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6F7F92" w:rsidRPr="00B94702" w14:paraId="62A9F314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F31BB3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1E7BF7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232C4AA5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DF29F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รรณานุกรม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5AEC6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6F7F92" w:rsidRPr="00B94702" w14:paraId="459501BA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5384EE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C376E7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6B0A8AEB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700F2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ภาคผนวก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01B85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7349BF8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E805B7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ก คู่มือการติดตั้ง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D410AD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</w:tr>
      <w:tr w:rsidR="006F7F92" w:rsidRPr="00B94702" w14:paraId="2F6D127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F46A8B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ข คู่มือการใช้งาน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4C25CC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3</w:t>
            </w:r>
          </w:p>
        </w:tc>
      </w:tr>
      <w:tr w:rsidR="006F7F92" w:rsidRPr="00B94702" w14:paraId="453E4034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66AE5A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DF82F5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7BCBE833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31EBE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ประวัติผู้จัดทำ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349F3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</w:tr>
    </w:tbl>
    <w:p w14:paraId="5897ED16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  <w:b/>
          <w:bCs/>
          <w:sz w:val="40"/>
          <w:szCs w:val="40"/>
        </w:rPr>
        <w:sectPr w:rsidR="006F7F92" w:rsidRPr="00B94702" w:rsidSect="0002381A">
          <w:headerReference w:type="first" r:id="rId16"/>
          <w:pgSz w:w="11906" w:h="16838" w:code="9"/>
          <w:pgMar w:top="2160" w:right="1440" w:bottom="1440" w:left="2160" w:header="1440" w:footer="578" w:gutter="0"/>
          <w:pgNumType w:fmt="thaiLetters" w:start="5" w:chapStyle="1"/>
          <w:cols w:space="708"/>
          <w:titlePg/>
          <w:docGrid w:linePitch="360"/>
        </w:sectPr>
      </w:pPr>
    </w:p>
    <w:p w14:paraId="576F3B1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สารบัญรูป</w:t>
      </w:r>
    </w:p>
    <w:p w14:paraId="613A8984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6F7F92" w:rsidRPr="00B94702" w14:paraId="36243D2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BA749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1733A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38E449B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4A7AE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1 สัญลักษณ์ของภาษ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H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58B35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</w:p>
        </w:tc>
      </w:tr>
      <w:tr w:rsidR="006F7F92" w:rsidRPr="00B94702" w14:paraId="17E5B0A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ED1EA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2 ภาษา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avascript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BD4AA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</w:p>
        </w:tc>
      </w:tr>
      <w:tr w:rsidR="006F7F92" w:rsidRPr="00B94702" w14:paraId="25D307E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B7A5A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3 สัญลักษณ์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ampp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5BCCF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</w:p>
        </w:tc>
      </w:tr>
      <w:tr w:rsidR="006F7F92" w:rsidRPr="00B94702" w14:paraId="678C022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E22F0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4 สัญลักษณ์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Microsoft SQL Server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324BA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</w:p>
        </w:tc>
      </w:tr>
      <w:tr w:rsidR="006F7F92" w:rsidRPr="00B94702" w14:paraId="1D89650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3C7C6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5 สัญลักษณ์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HTM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7C244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</w:p>
        </w:tc>
      </w:tr>
      <w:tr w:rsidR="006F7F92" w:rsidRPr="00B94702" w14:paraId="334CEDF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F4C43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bookmarkStart w:id="7" w:name="RANGE!A7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  แผนภาพบริบท (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ext Diagram)</w:t>
            </w:r>
            <w:bookmarkEnd w:id="7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1798C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2</w:t>
            </w:r>
          </w:p>
        </w:tc>
      </w:tr>
      <w:tr w:rsidR="006F7F92" w:rsidRPr="00B94702" w14:paraId="38FB4AD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514D1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2  แผนภาพกระแสข้อมูลระดับที่ 1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06F53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5</w:t>
            </w:r>
          </w:p>
        </w:tc>
      </w:tr>
      <w:tr w:rsidR="006F7F92" w:rsidRPr="00B94702" w14:paraId="40F943C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271C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3  แผนภาพกระแสข้อมูลระดับที่ 2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845D3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8</w:t>
            </w:r>
          </w:p>
        </w:tc>
      </w:tr>
      <w:tr w:rsidR="006F7F92" w:rsidRPr="00B94702" w14:paraId="348D8B8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AADF1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4  แผนภาพกระแสข้อมูลระดับที่ 2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3E855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0</w:t>
            </w:r>
          </w:p>
        </w:tc>
      </w:tr>
      <w:tr w:rsidR="006F7F92" w:rsidRPr="00B94702" w14:paraId="6C3F92A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2FAEA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5 ผังกระบวนการสมัครสมาชิ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4C6EB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2</w:t>
            </w:r>
          </w:p>
        </w:tc>
      </w:tr>
      <w:tr w:rsidR="006F7F92" w:rsidRPr="00B94702" w14:paraId="08F9DA3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EB0C4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6 ผังกระบวนการอนุมัติ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42065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3</w:t>
            </w:r>
          </w:p>
        </w:tc>
      </w:tr>
      <w:tr w:rsidR="006F7F92" w:rsidRPr="00B94702" w14:paraId="1AF3BD6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35936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7 ผังกระบวนการเข้าสู่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648FF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4</w:t>
            </w:r>
          </w:p>
        </w:tc>
      </w:tr>
      <w:tr w:rsidR="006F7F92" w:rsidRPr="00B94702" w14:paraId="4BE82A8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B563D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8 ผังกระบวนการจองคิ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C3358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5</w:t>
            </w:r>
          </w:p>
        </w:tc>
      </w:tr>
      <w:tr w:rsidR="006F7F92" w:rsidRPr="00B94702" w14:paraId="0632DEF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B4F56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9 ผังกระบวนการยกเลิกของ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385C1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6</w:t>
            </w:r>
          </w:p>
        </w:tc>
      </w:tr>
      <w:tr w:rsidR="006F7F92" w:rsidRPr="00B94702" w14:paraId="24FB624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A06B1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0  ใบจองคิ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3853F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7</w:t>
            </w:r>
          </w:p>
        </w:tc>
      </w:tr>
      <w:tr w:rsidR="006F7F92" w:rsidRPr="00B94702" w14:paraId="7BBE588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F56B4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1  หน้าจอประวัติการใช้บริการของฉันทั้งหมด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221CF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8</w:t>
            </w:r>
          </w:p>
        </w:tc>
      </w:tr>
      <w:tr w:rsidR="006F7F92" w:rsidRPr="00B94702" w14:paraId="07E5B12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57AF6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2  หน้าจอตารางการจองคิวของ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F0D34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8</w:t>
            </w:r>
          </w:p>
        </w:tc>
      </w:tr>
      <w:tr w:rsidR="006F7F92" w:rsidRPr="00B94702" w14:paraId="3971BA4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CA93D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3  หน้าจอคิวงาน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95808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9</w:t>
            </w:r>
          </w:p>
        </w:tc>
      </w:tr>
      <w:tr w:rsidR="006F7F92" w:rsidRPr="00B94702" w14:paraId="2B518E0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04F95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4  หน้าจอจัดการข้อมูล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DE182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9</w:t>
            </w:r>
          </w:p>
        </w:tc>
      </w:tr>
      <w:tr w:rsidR="006F7F92" w:rsidRPr="00B94702" w14:paraId="739E8F51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C3423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5  หน้าจอประวัติ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CF37D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0</w:t>
            </w:r>
          </w:p>
        </w:tc>
      </w:tr>
      <w:tr w:rsidR="006F7F92" w:rsidRPr="00B94702" w14:paraId="008D6CE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ED109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6  หน้าจอประวัติ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A11AC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0</w:t>
            </w:r>
          </w:p>
        </w:tc>
      </w:tr>
      <w:tr w:rsidR="006F7F92" w:rsidRPr="00B94702" w14:paraId="10CCB2D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96E81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7  หน้าจอประวัติ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530AA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1</w:t>
            </w:r>
          </w:p>
        </w:tc>
      </w:tr>
      <w:tr w:rsidR="006F7F92" w:rsidRPr="00B94702" w14:paraId="688D6AE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7F5937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8  หน้าจอตารางการจองหน้า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27CA6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1</w:t>
            </w:r>
          </w:p>
        </w:tc>
      </w:tr>
      <w:tr w:rsidR="006F7F92" w:rsidRPr="00B94702" w14:paraId="087BAF7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44BC9D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3A8AD20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AA78A9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7E3BE301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C0783D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75A4CA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1D948F4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80A7F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9  หน้าจอรายชื่อ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B9238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2</w:t>
            </w:r>
          </w:p>
        </w:tc>
      </w:tr>
      <w:tr w:rsidR="006F7F92" w:rsidRPr="00B94702" w14:paraId="607A52F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48F76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0  หน้าจอรายชื่อ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47D9C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2</w:t>
            </w:r>
          </w:p>
        </w:tc>
      </w:tr>
      <w:tr w:rsidR="006F7F92" w:rsidRPr="00B94702" w14:paraId="731FBE3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CE16C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1  หน้าจอรายงาน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4C1DC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3</w:t>
            </w:r>
          </w:p>
        </w:tc>
      </w:tr>
      <w:tr w:rsidR="006F7F92" w:rsidRPr="00B94702" w14:paraId="6DD7285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D27E5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2  หน้าจอรายงาน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46527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3</w:t>
            </w:r>
          </w:p>
        </w:tc>
      </w:tr>
      <w:tr w:rsidR="006F7F92" w:rsidRPr="00B94702" w14:paraId="4E0D532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32EAB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3  หน้าจอรายงาน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63645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4</w:t>
            </w:r>
          </w:p>
        </w:tc>
      </w:tr>
      <w:tr w:rsidR="006F7F92" w:rsidRPr="00B94702" w14:paraId="7F024BE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3C723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4  หน้าจอสมัครสมาชิกพนักงานและ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F74AE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4</w:t>
            </w:r>
          </w:p>
        </w:tc>
      </w:tr>
      <w:tr w:rsidR="006F7F92" w:rsidRPr="00B94702" w14:paraId="15B3DB7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27972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5  หน้าจอสมัครสมาชิก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DF1EF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5</w:t>
            </w:r>
          </w:p>
        </w:tc>
      </w:tr>
      <w:tr w:rsidR="006F7F92" w:rsidRPr="00B94702" w14:paraId="58E80E2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F7807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6  หน้าจอเข้าสู่ระบบพนักงาน ผู้จัดการ และ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07D7A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5</w:t>
            </w:r>
          </w:p>
        </w:tc>
      </w:tr>
      <w:tr w:rsidR="006F7F92" w:rsidRPr="00B94702" w14:paraId="2AFD32C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73159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7  หน้าจอจองคิวของลูกค้า(เลือกวันที่จองคิว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109A5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6</w:t>
            </w:r>
          </w:p>
        </w:tc>
      </w:tr>
      <w:tr w:rsidR="006F7F92" w:rsidRPr="00B94702" w14:paraId="48AD4E9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91C0D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8  หน้าจอจองคิวของลูกค้า(เลือกพนักงานและรอบเวลา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A04CC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6</w:t>
            </w:r>
          </w:p>
        </w:tc>
      </w:tr>
      <w:tr w:rsidR="006F7F92" w:rsidRPr="00B94702" w14:paraId="0F49F10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AE00A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9  หน้าจอจองคิวของลูกค้า(เลือกรายการบริการ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5CE1A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7</w:t>
            </w:r>
          </w:p>
        </w:tc>
      </w:tr>
      <w:tr w:rsidR="006F7F92" w:rsidRPr="00B94702" w14:paraId="6D32313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B165B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0  หน้าจอจองคิวของลูกค้า(แสดงตัวอย่างข้อมูล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97660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7</w:t>
            </w:r>
          </w:p>
        </w:tc>
      </w:tr>
      <w:tr w:rsidR="006F7F92" w:rsidRPr="00B94702" w14:paraId="79EDB5E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973C4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1  หน้าจอเพิ่มข้อมูลลูกค้ารายใหม่(เลือกวันที่เข้ารับบริการ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EFA72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8</w:t>
            </w:r>
          </w:p>
        </w:tc>
      </w:tr>
      <w:tr w:rsidR="006F7F92" w:rsidRPr="00B94702" w14:paraId="4AD065A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68344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2  หน้าจอเพิ่มข้อมูลลูกค้ารายใหม่(เลือกพนักงานและรอบเวลา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A9C3F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8</w:t>
            </w:r>
          </w:p>
        </w:tc>
      </w:tr>
      <w:tr w:rsidR="006F7F92" w:rsidRPr="00B94702" w14:paraId="2F0C219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D7851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3  หน้าจอเพิ่มข้อมูลลูกค้ารายใหม่(กรอกข้อมูลและเลือกรายการ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1A892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8</w:t>
            </w:r>
          </w:p>
        </w:tc>
      </w:tr>
      <w:tr w:rsidR="006F7F92" w:rsidRPr="00B94702" w14:paraId="7D35F78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716CD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4  หน้าจอเพิ่มข้อมูลลูกค้ารายเก่า(ค้นหารายชื่อ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68EC1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9</w:t>
            </w:r>
          </w:p>
        </w:tc>
      </w:tr>
      <w:tr w:rsidR="006F7F92" w:rsidRPr="00B94702" w14:paraId="3BAAE79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67148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5  หน้าจอเพิ่มข้อมูลลูกค้ารายเก่า(เลือกวันที่ที่มาใช้บริการ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8C126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9</w:t>
            </w:r>
          </w:p>
        </w:tc>
      </w:tr>
      <w:tr w:rsidR="006F7F92" w:rsidRPr="00B94702" w14:paraId="074AA6A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8259C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6  หน้าจอเพิ่มข้อมูลลูกค้ารายเก่า(เลือกพนักงานและรอบเวลา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B9FDC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0</w:t>
            </w:r>
          </w:p>
        </w:tc>
      </w:tr>
      <w:tr w:rsidR="006F7F92" w:rsidRPr="00B94702" w14:paraId="6E7BA34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E6F30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7  หน้าจอเพิ่มข้อมูลลูกค้ารายเก่า(เลือกรายการบริการ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07635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0</w:t>
            </w:r>
          </w:p>
        </w:tc>
      </w:tr>
      <w:tr w:rsidR="006F7F92" w:rsidRPr="00B94702" w14:paraId="641FEEF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32BE7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8  หน้าจอเพิ่มข้อมูลลูกค้ารายเก่า(แสดงข้อมูลทั้งหมดที่เลือก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C2C58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0</w:t>
            </w:r>
          </w:p>
        </w:tc>
      </w:tr>
      <w:tr w:rsidR="006F7F92" w:rsidRPr="00B94702" w14:paraId="07931DD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1FFC9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9  หน้าจอเพิ่มข้อมูลลูกค้ารายเก่า(แสดงข้อมูลทั้งหมดที่เลือก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2AB5F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1</w:t>
            </w:r>
          </w:p>
        </w:tc>
      </w:tr>
      <w:tr w:rsidR="006F7F92" w:rsidRPr="00B94702" w14:paraId="3825281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ECB6E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40 แผนภาพความสัมพันธ์ของ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31375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2</w:t>
            </w:r>
          </w:p>
        </w:tc>
      </w:tr>
      <w:tr w:rsidR="006F7F92" w:rsidRPr="00B94702" w14:paraId="16AC9B2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802DF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1 กราฟผลการประเมินด้านด้านการักษาความปลอดภัยของ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6FF8E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6F7F92" w:rsidRPr="00B94702" w14:paraId="2211394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C8C37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2 กราฟผลการประเมิน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00859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6F7F92" w:rsidRPr="00B94702" w14:paraId="01645A2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9CF7A0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7789A74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6E319D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057B031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1E3516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8B7927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7C361A0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31328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3 กราฟผลการประเมินด้านการใช้งาน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6B80B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6F7F92" w:rsidRPr="00B94702" w14:paraId="77BCFD8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90D90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4 กราฟผลการประเมินด้านการทำงานได้ตามหน้าที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E1D53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4</w:t>
            </w:r>
          </w:p>
        </w:tc>
      </w:tr>
      <w:tr w:rsidR="006F7F92" w:rsidRPr="00B94702" w14:paraId="6EFE2A0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5856B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 รูปดาวน์โหลด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MAP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0305B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9</w:t>
            </w:r>
          </w:p>
        </w:tc>
      </w:tr>
      <w:tr w:rsidR="006F7F92" w:rsidRPr="00B94702" w14:paraId="0EE56DE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9EF00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 รูปคลิก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6B6A9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9</w:t>
            </w:r>
          </w:p>
        </w:tc>
      </w:tr>
      <w:tr w:rsidR="006F7F92" w:rsidRPr="00B94702" w14:paraId="1C349D7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B666E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3 รูปเลือก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mponent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975F6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0</w:t>
            </w:r>
          </w:p>
        </w:tc>
      </w:tr>
      <w:tr w:rsidR="006F7F92" w:rsidRPr="00B94702" w14:paraId="33BAE8E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8968A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4 รูปเลือก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ath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80654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0</w:t>
            </w:r>
          </w:p>
        </w:tc>
      </w:tr>
      <w:tr w:rsidR="006F7F92" w:rsidRPr="00B94702" w14:paraId="5BD78CD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85CD0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5 รูปคลิก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17104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1</w:t>
            </w:r>
          </w:p>
        </w:tc>
      </w:tr>
      <w:tr w:rsidR="006F7F92" w:rsidRPr="00B94702" w14:paraId="0C91360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42FE4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6 รูปคลิก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21D26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1</w:t>
            </w:r>
          </w:p>
        </w:tc>
      </w:tr>
      <w:tr w:rsidR="006F7F92" w:rsidRPr="00B94702" w14:paraId="40A0EFA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D33D8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7 รูปรอทำการติดตั้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EC55B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2</w:t>
            </w:r>
          </w:p>
        </w:tc>
      </w:tr>
      <w:tr w:rsidR="006F7F92" w:rsidRPr="00B94702" w14:paraId="2E2449B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16868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8 รูปการติดตั้งเรียบร้อ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34A17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2</w:t>
            </w:r>
          </w:p>
        </w:tc>
      </w:tr>
      <w:tr w:rsidR="006F7F92" w:rsidRPr="00B94702" w14:paraId="6CC1D6C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2C134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8 รูปเข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rol Pane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ED181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3</w:t>
            </w:r>
          </w:p>
        </w:tc>
      </w:tr>
      <w:tr w:rsidR="006F7F92" w:rsidRPr="00B94702" w14:paraId="07CE85B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59D23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9 รูป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Download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โปรแกรม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SQL Server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2019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Expres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E2186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3</w:t>
            </w:r>
          </w:p>
        </w:tc>
      </w:tr>
      <w:tr w:rsidR="006F7F92" w:rsidRPr="00B94702" w14:paraId="1909338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EC07E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0  รูป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Download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โปรแกรม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Download SQL Server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F82DF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4</w:t>
            </w:r>
          </w:p>
        </w:tc>
      </w:tr>
      <w:tr w:rsidR="006F7F92" w:rsidRPr="00B94702" w14:paraId="0EB008F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0A9C1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1 รูปเมื่อโหลดเสร็จจะได้ 2 ไฟล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139E6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4</w:t>
            </w:r>
          </w:p>
        </w:tc>
      </w:tr>
      <w:tr w:rsidR="006F7F92" w:rsidRPr="00B94702" w14:paraId="1D7705F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55C7A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2 รูปเปิดไฟล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D8064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5</w:t>
            </w:r>
          </w:p>
        </w:tc>
      </w:tr>
      <w:tr w:rsidR="006F7F92" w:rsidRPr="00B94702" w14:paraId="602C98D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2C21D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3 รูปกด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1B9B9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5</w:t>
            </w:r>
          </w:p>
        </w:tc>
      </w:tr>
      <w:tr w:rsidR="006F7F92" w:rsidRPr="00B94702" w14:paraId="63F9F7D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F057A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4 รูปรอจนกว่าจะโหลดโปรแกรมเสร็จ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5FA2E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6</w:t>
            </w:r>
          </w:p>
        </w:tc>
      </w:tr>
      <w:tr w:rsidR="006F7F92" w:rsidRPr="00B94702" w14:paraId="1CB3F5E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A7127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5 รูปเลือก หัวข้อ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w SQL Server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7AFFC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6</w:t>
            </w:r>
          </w:p>
        </w:tc>
      </w:tr>
      <w:tr w:rsidR="006F7F92" w:rsidRPr="00B94702" w14:paraId="7A17BA9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EE3D2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6 รูปกด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AC892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7</w:t>
            </w:r>
          </w:p>
        </w:tc>
      </w:tr>
      <w:tr w:rsidR="006F7F92" w:rsidRPr="00B94702" w14:paraId="18BD1A5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5F4AD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7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Microsoft Updat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C6F54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7</w:t>
            </w:r>
          </w:p>
        </w:tc>
      </w:tr>
      <w:tr w:rsidR="006F7F92" w:rsidRPr="00B94702" w14:paraId="51C34A1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A811C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8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Install Rule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BF1CD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8</w:t>
            </w:r>
          </w:p>
        </w:tc>
      </w:tr>
      <w:tr w:rsidR="006F7F92" w:rsidRPr="00B94702" w14:paraId="31B8C70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FF0FB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9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Feature Selecti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0B409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8</w:t>
            </w:r>
          </w:p>
        </w:tc>
      </w:tr>
      <w:tr w:rsidR="006F7F92" w:rsidRPr="00B94702" w14:paraId="3BF41DA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B834E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0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Instance Configurati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D2683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9</w:t>
            </w:r>
          </w:p>
        </w:tc>
      </w:tr>
      <w:tr w:rsidR="006F7F92" w:rsidRPr="00B94702" w14:paraId="4187ED5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237C0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1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ava Install Locati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5A980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9</w:t>
            </w:r>
          </w:p>
        </w:tc>
      </w:tr>
      <w:tr w:rsidR="006F7F92" w:rsidRPr="00B94702" w14:paraId="2D712BE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6A8C21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632A37D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5ACB38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2685970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9ACE95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97FCA6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0714120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00DDA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2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Server Configurati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44739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0</w:t>
            </w:r>
          </w:p>
        </w:tc>
      </w:tr>
      <w:tr w:rsidR="006F7F92" w:rsidRPr="00B94702" w14:paraId="534D87C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0333D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3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Database Engine Configurati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E773A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0</w:t>
            </w:r>
          </w:p>
        </w:tc>
      </w:tr>
      <w:tr w:rsidR="006F7F92" w:rsidRPr="00B94702" w14:paraId="10E5C00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5E54D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4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sen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E90EB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1</w:t>
            </w:r>
          </w:p>
        </w:tc>
      </w:tr>
      <w:tr w:rsidR="006F7F92" w:rsidRPr="00B94702" w14:paraId="328D923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04553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5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sent to install Pyth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46BB5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1</w:t>
            </w:r>
          </w:p>
        </w:tc>
      </w:tr>
      <w:tr w:rsidR="006F7F92" w:rsidRPr="00B94702" w14:paraId="60D8EA0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2FBFE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26 รูปรอจนกว่าโปรแกรมจะลงเสร็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E2761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2</w:t>
            </w:r>
          </w:p>
        </w:tc>
      </w:tr>
      <w:tr w:rsidR="006F7F92" w:rsidRPr="00B94702" w14:paraId="7B6BF11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98008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7 รูปกด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los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5985B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2</w:t>
            </w:r>
          </w:p>
        </w:tc>
      </w:tr>
      <w:tr w:rsidR="006F7F92" w:rsidRPr="00B94702" w14:paraId="3B7DDCF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0C9B9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8 รูปเปิดไฟล์ชื่อ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SSMS-Setup-ENU.ex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BA4F3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3</w:t>
            </w:r>
          </w:p>
        </w:tc>
      </w:tr>
      <w:tr w:rsidR="006F7F92" w:rsidRPr="00B94702" w14:paraId="675012C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924CA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9 รูปคลิกที่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93EF4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3</w:t>
            </w:r>
          </w:p>
        </w:tc>
      </w:tr>
      <w:tr w:rsidR="006F7F92" w:rsidRPr="00B94702" w14:paraId="409E1C2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ECF97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30 รูปรอจนกว่าจะลงเสร็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2A30C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4</w:t>
            </w:r>
          </w:p>
        </w:tc>
      </w:tr>
      <w:tr w:rsidR="006F7F92" w:rsidRPr="00B94702" w14:paraId="558AC22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AA161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31 รูปเสร็จการติดตั้งโปรแกร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1E9D7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4</w:t>
            </w:r>
          </w:p>
        </w:tc>
      </w:tr>
      <w:tr w:rsidR="006F7F92" w:rsidRPr="00B94702" w14:paraId="5E76145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4744B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 หน้าแรกผู้ใช้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24AFB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6</w:t>
            </w:r>
          </w:p>
        </w:tc>
      </w:tr>
      <w:tr w:rsidR="006F7F92" w:rsidRPr="00B94702" w14:paraId="5DBF6A0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F80A8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 ตารางผู้ใช้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B9AA1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7</w:t>
            </w:r>
          </w:p>
        </w:tc>
      </w:tr>
      <w:tr w:rsidR="006F7F92" w:rsidRPr="00B94702" w14:paraId="44ADAB2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54874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 ปุ่มรายการ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D6BA1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7</w:t>
            </w:r>
          </w:p>
        </w:tc>
      </w:tr>
      <w:tr w:rsidR="006F7F92" w:rsidRPr="00B94702" w14:paraId="385E487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C6DE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 ปุ่มสมัครสมาชิกพนักงานและ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613C9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8</w:t>
            </w:r>
          </w:p>
        </w:tc>
      </w:tr>
      <w:tr w:rsidR="006F7F92" w:rsidRPr="00B94702" w14:paraId="031D31F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0FE93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  การแจ้งให้ทราบ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73660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8</w:t>
            </w:r>
          </w:p>
        </w:tc>
      </w:tr>
      <w:tr w:rsidR="006F7F92" w:rsidRPr="00B94702" w14:paraId="62E4AA5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11D4E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6 ปุ่มสมัครสมาชิกของ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20658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9</w:t>
            </w:r>
          </w:p>
        </w:tc>
      </w:tr>
      <w:tr w:rsidR="006F7F92" w:rsidRPr="00B94702" w14:paraId="3065E36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67967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7 ปุ่มเข้าสู่ระบบของพนักงานและ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03F1F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9</w:t>
            </w:r>
          </w:p>
        </w:tc>
      </w:tr>
      <w:tr w:rsidR="006F7F92" w:rsidRPr="00B94702" w14:paraId="3C0032A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D19E0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8  ปุ่มเข้าสู่ระบบของ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A7D0C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0</w:t>
            </w:r>
          </w:p>
        </w:tc>
      </w:tr>
      <w:tr w:rsidR="006F7F92" w:rsidRPr="00B94702" w14:paraId="7C09FA0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A4603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9  หน้าจอหลัก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0C5AF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0</w:t>
            </w:r>
          </w:p>
        </w:tc>
      </w:tr>
      <w:tr w:rsidR="006F7F92" w:rsidRPr="00B94702" w14:paraId="78E6847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C927D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0  ตารางคิวของลูกค้าหน้า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0A72E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1</w:t>
            </w:r>
          </w:p>
        </w:tc>
      </w:tr>
      <w:tr w:rsidR="006F7F92" w:rsidRPr="00B94702" w14:paraId="33D607D1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74E22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1  แก้ไขข้อมูล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150E6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1</w:t>
            </w:r>
          </w:p>
        </w:tc>
      </w:tr>
      <w:tr w:rsidR="006F7F92" w:rsidRPr="00B94702" w14:paraId="664D0B4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F6AF9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2 เลือกวันที่จองคิ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BA5B4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2</w:t>
            </w:r>
          </w:p>
        </w:tc>
      </w:tr>
      <w:tr w:rsidR="006F7F92" w:rsidRPr="00B94702" w14:paraId="59206B5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B5DA0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3 เลือกพนักงานและเวลาที่จอ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7A7D2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2</w:t>
            </w:r>
          </w:p>
        </w:tc>
      </w:tr>
      <w:tr w:rsidR="006F7F92" w:rsidRPr="00B94702" w14:paraId="531D2C01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C262C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4 เลือกรายการจอ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53A63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3</w:t>
            </w:r>
          </w:p>
        </w:tc>
      </w:tr>
      <w:tr w:rsidR="006F7F92" w:rsidRPr="00B94702" w14:paraId="368C203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12E04E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7D7E998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CD5F10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7438B55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8BC97E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61C3C0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43A6C40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916C5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5 ใบจองคิ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F57C1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4</w:t>
            </w:r>
          </w:p>
        </w:tc>
      </w:tr>
      <w:tr w:rsidR="006F7F92" w:rsidRPr="00B94702" w14:paraId="0D0DAC4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BAADE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6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็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ป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ัพ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สดงข้อความยืนยันการจอ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ADAE8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4</w:t>
            </w:r>
          </w:p>
        </w:tc>
      </w:tr>
      <w:tr w:rsidR="006F7F92" w:rsidRPr="00B94702" w14:paraId="09BD899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9769A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7 ประวัติการจองคิวทั้งหมดของ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BCEC2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5</w:t>
            </w:r>
          </w:p>
        </w:tc>
      </w:tr>
      <w:tr w:rsidR="006F7F92" w:rsidRPr="00B94702" w14:paraId="43C0C11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550AE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8 กรณีที่ต้องการยกเลิกการจอ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90029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5</w:t>
            </w:r>
          </w:p>
        </w:tc>
      </w:tr>
      <w:tr w:rsidR="006F7F92" w:rsidRPr="00B94702" w14:paraId="3D726F1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BD2FF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9 กรณีที่ต้องการยกเลิกการจอ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E67DB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6</w:t>
            </w:r>
          </w:p>
        </w:tc>
      </w:tr>
      <w:tr w:rsidR="006F7F92" w:rsidRPr="00B94702" w14:paraId="075642D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1B83A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0 คิว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96FC3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7</w:t>
            </w:r>
          </w:p>
        </w:tc>
      </w:tr>
      <w:tr w:rsidR="006F7F92" w:rsidRPr="00B94702" w14:paraId="5D33185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4FE85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1 คิวที่ล่วงหน้า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8FF83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7</w:t>
            </w:r>
          </w:p>
        </w:tc>
      </w:tr>
      <w:tr w:rsidR="006F7F92" w:rsidRPr="00B94702" w14:paraId="762733A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38EBD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2 แก้ไขข้อมูลส่วนตัว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BB653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8</w:t>
            </w:r>
          </w:p>
        </w:tc>
      </w:tr>
      <w:tr w:rsidR="006F7F92" w:rsidRPr="00B94702" w14:paraId="1C49429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F5F99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3 เพิ่มข้อมูลลูกค้าทั่วไป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75FBC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8</w:t>
            </w:r>
          </w:p>
        </w:tc>
      </w:tr>
      <w:tr w:rsidR="006F7F92" w:rsidRPr="00B94702" w14:paraId="4E7EBB4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8D266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4 เลือกพนักงานและเวล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07EF9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9</w:t>
            </w:r>
          </w:p>
        </w:tc>
      </w:tr>
      <w:tr w:rsidR="006F7F92" w:rsidRPr="00B94702" w14:paraId="0896A3F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E3B40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5 กรอกชื่อและเลือกราย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7EB94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9</w:t>
            </w:r>
          </w:p>
        </w:tc>
      </w:tr>
      <w:tr w:rsidR="006F7F92" w:rsidRPr="00B94702" w14:paraId="09C5E10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1C5BE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6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๊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บ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ัพ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ข้อความ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FD557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0</w:t>
            </w:r>
          </w:p>
        </w:tc>
      </w:tr>
      <w:tr w:rsidR="006F7F92" w:rsidRPr="00B94702" w14:paraId="1DF4FBC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566EA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7 ค้นหาลูกค้าที่มาใช้บริการซ้ำ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DF135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0</w:t>
            </w:r>
          </w:p>
        </w:tc>
      </w:tr>
      <w:tr w:rsidR="006F7F92" w:rsidRPr="00B94702" w14:paraId="1DF1309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6C6DC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8 กดถัดไป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BBDBF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1</w:t>
            </w:r>
          </w:p>
        </w:tc>
      </w:tr>
      <w:tr w:rsidR="006F7F92" w:rsidRPr="00B94702" w14:paraId="50FC436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E2301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9 เลือกพนักงานและเวลา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5B489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1</w:t>
            </w:r>
          </w:p>
        </w:tc>
      </w:tr>
      <w:tr w:rsidR="006F7F92" w:rsidRPr="00B94702" w14:paraId="57BEF73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B1FCD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0 เลือกรายการบริการ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3D8FB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2</w:t>
            </w:r>
          </w:p>
        </w:tc>
      </w:tr>
      <w:tr w:rsidR="006F7F92" w:rsidRPr="00B94702" w14:paraId="2B5B175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1F828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1 เลือกรายการ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DF44B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2</w:t>
            </w:r>
          </w:p>
        </w:tc>
      </w:tr>
      <w:tr w:rsidR="006F7F92" w:rsidRPr="00B94702" w14:paraId="2E2E390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9C153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2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๊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บ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ัพ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ข้อความ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E5BA7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3</w:t>
            </w:r>
          </w:p>
        </w:tc>
      </w:tr>
      <w:tr w:rsidR="006F7F92" w:rsidRPr="00B94702" w14:paraId="3B45866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4E68F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3 เพิ่มรายการบริการ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D474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3</w:t>
            </w:r>
          </w:p>
        </w:tc>
      </w:tr>
      <w:tr w:rsidR="006F7F92" w:rsidRPr="00B94702" w14:paraId="7003E2D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41FC0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4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๊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ป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ัพ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ข้อความ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6F685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3</w:t>
            </w:r>
          </w:p>
        </w:tc>
      </w:tr>
      <w:tr w:rsidR="006F7F92" w:rsidRPr="00B94702" w14:paraId="3C50F94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226CA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5 จัดการข้อมูล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B044E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4</w:t>
            </w:r>
          </w:p>
        </w:tc>
      </w:tr>
      <w:tr w:rsidR="006F7F92" w:rsidRPr="00B94702" w14:paraId="2583029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78406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6 แก้ไขรายการ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4BBC4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5</w:t>
            </w:r>
          </w:p>
        </w:tc>
      </w:tr>
      <w:tr w:rsidR="006F7F92" w:rsidRPr="00B94702" w14:paraId="5255D5D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06BB3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7 เปิดการใช้งาน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49D3F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5</w:t>
            </w:r>
          </w:p>
        </w:tc>
      </w:tr>
      <w:tr w:rsidR="006F7F92" w:rsidRPr="00B94702" w14:paraId="5830CE7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FA7A6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8 เปิดการใช้งาน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3638E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6</w:t>
            </w:r>
          </w:p>
        </w:tc>
      </w:tr>
      <w:tr w:rsidR="006F7F92" w:rsidRPr="00B94702" w14:paraId="4B4D00F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36D134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6A8879A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0B0021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07DD7C6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42A46E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4EE5FC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03AEB85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F997B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9 รายงาน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3D1DD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6</w:t>
            </w:r>
          </w:p>
        </w:tc>
      </w:tr>
      <w:tr w:rsidR="006F7F92" w:rsidRPr="00B94702" w14:paraId="6BF421C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E1D4E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0 รายงานการให้บริการของพนักงานหน้า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B1040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7</w:t>
            </w:r>
          </w:p>
        </w:tc>
      </w:tr>
      <w:tr w:rsidR="006F7F92" w:rsidRPr="00B94702" w14:paraId="3547E64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1F4E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1 จัดการอนุมัติ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DD927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8</w:t>
            </w:r>
          </w:p>
        </w:tc>
      </w:tr>
      <w:tr w:rsidR="006F7F92" w:rsidRPr="00B94702" w14:paraId="55779E9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5AC50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2 เปลี่ยน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44979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8</w:t>
            </w:r>
          </w:p>
        </w:tc>
      </w:tr>
      <w:tr w:rsidR="006F7F92" w:rsidRPr="00B94702" w14:paraId="01A2488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0B1B6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3 จัดการอนุมัติ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2752D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9</w:t>
            </w:r>
          </w:p>
        </w:tc>
      </w:tr>
      <w:tr w:rsidR="006F7F92" w:rsidRPr="00B94702" w14:paraId="1D93989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C4C93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4 ตารางการจองคิ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67437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9</w:t>
            </w:r>
          </w:p>
        </w:tc>
      </w:tr>
      <w:tr w:rsidR="006F7F92" w:rsidRPr="00B94702" w14:paraId="151FB1B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520F2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5 แก้ไขข้อ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C48B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0</w:t>
            </w:r>
          </w:p>
        </w:tc>
      </w:tr>
      <w:tr w:rsidR="006F7F92" w:rsidRPr="00B94702" w14:paraId="66239E6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F1634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6 รายชื่อ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7AF55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0</w:t>
            </w:r>
          </w:p>
        </w:tc>
      </w:tr>
      <w:tr w:rsidR="006F7F92" w:rsidRPr="00B94702" w14:paraId="2172C2F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813A2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7 แก้ไขข้อ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A198E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1</w:t>
            </w:r>
          </w:p>
        </w:tc>
      </w:tr>
      <w:tr w:rsidR="006F7F92" w:rsidRPr="00B94702" w14:paraId="1DA739A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AF0FD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8 ปิดการใช้งาน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FEAFB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1</w:t>
            </w:r>
          </w:p>
        </w:tc>
      </w:tr>
      <w:tr w:rsidR="006F7F92" w:rsidRPr="00B94702" w14:paraId="0E92EA1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5B640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9 ตาราง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1A434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2</w:t>
            </w:r>
          </w:p>
        </w:tc>
      </w:tr>
      <w:tr w:rsidR="006F7F92" w:rsidRPr="00B94702" w14:paraId="23A8581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2BF15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0 รายงาน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D56C4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2</w:t>
            </w:r>
          </w:p>
        </w:tc>
      </w:tr>
      <w:tr w:rsidR="006F7F92" w:rsidRPr="00B94702" w14:paraId="4607DC6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48DC2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1 ดูการให้บริการของพนักงานรายบุคค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327D9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3</w:t>
            </w:r>
          </w:p>
        </w:tc>
      </w:tr>
      <w:tr w:rsidR="006F7F92" w:rsidRPr="00B94702" w14:paraId="646DD58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9EFBC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2 การจองคิวทั้งหมด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2E39D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3</w:t>
            </w:r>
          </w:p>
        </w:tc>
      </w:tr>
      <w:tr w:rsidR="006F7F92" w:rsidRPr="00B94702" w14:paraId="645645D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A68A5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3 รายงานการจองคิวทั้งหมด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17138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4</w:t>
            </w:r>
          </w:p>
        </w:tc>
      </w:tr>
      <w:tr w:rsidR="006F7F92" w:rsidRPr="00B94702" w14:paraId="20B8740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C3253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4 การยกเลิกการจองคิวทั้งหมด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77D1C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4</w:t>
            </w:r>
          </w:p>
        </w:tc>
      </w:tr>
      <w:tr w:rsidR="006F7F92" w:rsidRPr="00B94702" w14:paraId="5A2AE98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46E54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5 รายงานการยกเลิกการจองคิวทั้งหมด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D61D3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5</w:t>
            </w:r>
          </w:p>
        </w:tc>
      </w:tr>
    </w:tbl>
    <w:p w14:paraId="3B4E664B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9B71B32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09B1FBD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A1D4F95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182CA44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19662F3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  <w:b/>
          <w:bCs/>
          <w:sz w:val="40"/>
          <w:szCs w:val="40"/>
        </w:rPr>
        <w:sectPr w:rsidR="006F7F92" w:rsidRPr="00B94702" w:rsidSect="0002381A">
          <w:headerReference w:type="first" r:id="rId17"/>
          <w:pgSz w:w="11906" w:h="16838" w:code="9"/>
          <w:pgMar w:top="2160" w:right="1440" w:bottom="1440" w:left="2160" w:header="1440" w:footer="578" w:gutter="0"/>
          <w:pgNumType w:fmt="thaiLetters" w:start="8" w:chapStyle="1"/>
          <w:cols w:space="708"/>
          <w:titlePg/>
          <w:docGrid w:linePitch="360"/>
        </w:sectPr>
      </w:pPr>
    </w:p>
    <w:p w14:paraId="115EF2B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ตาราง</w:t>
      </w:r>
    </w:p>
    <w:p w14:paraId="02927302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6F7F92" w:rsidRPr="00B94702" w14:paraId="3BAD28A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52D85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4329F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009E980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FDF65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.1  ตารางแผนการ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E0801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</w:p>
        </w:tc>
      </w:tr>
      <w:tr w:rsidR="006F7F92" w:rsidRPr="00B94702" w14:paraId="168A46E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3BC5D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ตารางที่ 3.1  ข้อมูลลูกค้า (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tb_customer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21E63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3</w:t>
            </w:r>
          </w:p>
        </w:tc>
      </w:tr>
      <w:tr w:rsidR="006F7F92" w:rsidRPr="00B94702" w14:paraId="07691CA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CF64E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ตารางที่ 3.2  ข้อมูลพนักงาน (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tb_employee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5F19A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3</w:t>
            </w:r>
          </w:p>
        </w:tc>
      </w:tr>
      <w:tr w:rsidR="006F7F92" w:rsidRPr="00B94702" w14:paraId="645EA5D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7CF07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ตารางที่ 3.3  ข้อมูลรายการ (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tb_list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22994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4</w:t>
            </w:r>
          </w:p>
        </w:tc>
      </w:tr>
      <w:tr w:rsidR="006F7F92" w:rsidRPr="00B94702" w14:paraId="5146425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0CDE4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ตารางที่ 3.4  ข้อมูลการจอง (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tb_queue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B92ED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4</w:t>
            </w:r>
          </w:p>
        </w:tc>
      </w:tr>
      <w:tr w:rsidR="006F7F92" w:rsidRPr="00B94702" w14:paraId="64B799C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6C272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ตารางที่ 3.5  ข้อมูลรายการจอง (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tb_queuelist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27B0D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5</w:t>
            </w:r>
          </w:p>
        </w:tc>
      </w:tr>
      <w:tr w:rsidR="006F7F92" w:rsidRPr="00B94702" w14:paraId="1964DB8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93E65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4.1 ตารางผลการประเมินตามวัตถุประสงค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F8C9D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7</w:t>
            </w:r>
          </w:p>
        </w:tc>
      </w:tr>
      <w:tr w:rsidR="006F7F92" w:rsidRPr="00B94702" w14:paraId="16BAD26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47C03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4.2 สรุปเวลา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A69BF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8</w:t>
            </w:r>
          </w:p>
        </w:tc>
      </w:tr>
      <w:tr w:rsidR="006F7F92" w:rsidRPr="00B94702" w14:paraId="51A97B2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25F08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4.3 ร้อยละความพึงพอใจ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88B58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0</w:t>
            </w:r>
          </w:p>
        </w:tc>
      </w:tr>
    </w:tbl>
    <w:p w14:paraId="6DE7337B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59AEE720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25E590C4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72EF7662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679D7CDE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1FCC46D0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7AC55E32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00BB8CB1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361124C3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4ABC2B1A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2FCE56B8" w14:textId="77777777" w:rsidR="006F7F92" w:rsidRPr="00B94702" w:rsidRDefault="006F7F92" w:rsidP="006F7F92">
      <w:pPr>
        <w:pStyle w:val="Heading1"/>
        <w:spacing w:before="0" w:line="240" w:lineRule="auto"/>
        <w:rPr>
          <w:rFonts w:ascii="TH SarabunPSK" w:hAnsi="TH SarabunPSK" w:cs="TH SarabunPSK"/>
          <w:b/>
          <w:bCs/>
          <w:color w:val="auto"/>
          <w:sz w:val="40"/>
        </w:rPr>
      </w:pPr>
    </w:p>
    <w:p w14:paraId="19E19542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E27B23B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  <w:sectPr w:rsidR="006F7F92" w:rsidRPr="00B94702" w:rsidSect="00AB05C0">
          <w:headerReference w:type="first" r:id="rId18"/>
          <w:pgSz w:w="11906" w:h="16838" w:code="9"/>
          <w:pgMar w:top="2160" w:right="1440" w:bottom="1440" w:left="2160" w:header="708" w:footer="708" w:gutter="0"/>
          <w:pgNumType w:fmt="thaiLetters" w:start="10" w:chapStyle="1"/>
          <w:cols w:space="708"/>
          <w:titlePg/>
          <w:docGrid w:linePitch="360"/>
        </w:sectPr>
      </w:pPr>
    </w:p>
    <w:p w14:paraId="53ED768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บทที่</w:t>
      </w:r>
      <w:r w:rsidRPr="00B94702">
        <w:rPr>
          <w:rFonts w:ascii="TH SarabunPSK" w:hAnsi="TH SarabunPSK" w:cs="TH SarabunPSK" w:hint="cs"/>
          <w:b/>
          <w:bCs/>
          <w:sz w:val="40"/>
          <w:szCs w:val="40"/>
        </w:rPr>
        <w:t xml:space="preserve"> 1</w:t>
      </w:r>
    </w:p>
    <w:p w14:paraId="57E9AF1A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36"/>
          <w:cs/>
        </w:rPr>
      </w:pPr>
      <w:r w:rsidRPr="00B94702">
        <w:rPr>
          <w:rFonts w:ascii="TH SarabunPSK" w:hAnsi="TH SarabunPSK" w:cs="TH SarabunPSK" w:hint="cs"/>
          <w:b/>
          <w:bCs/>
          <w:color w:val="auto"/>
          <w:sz w:val="36"/>
          <w:cs/>
        </w:rPr>
        <w:t>บทนำ</w:t>
      </w:r>
    </w:p>
    <w:p w14:paraId="3AEF54E8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</w:r>
    </w:p>
    <w:p w14:paraId="0A9927AB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t xml:space="preserve">1.1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หลักการและเหตุผล</w:t>
      </w:r>
      <w:proofErr w:type="gramEnd"/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</w:p>
    <w:p w14:paraId="3093875D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876C69">
        <w:rPr>
          <w:rFonts w:ascii="TH SarabunPSK" w:hAnsi="TH SarabunPSK" w:cs="TH SarabunPSK" w:hint="cs"/>
          <w:sz w:val="28"/>
          <w:cs/>
        </w:rPr>
        <w:t xml:space="preserve">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968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ปัจจุบันร้านขายยาส่วนใหญ่มีการเก็บข้อมูลยา ข้อมูลลูกค้าที่มีการจัดเก็บไม่เป็นระบบ ผู้ที่จัดวางยาหรือเภสัชกรมักจะเป็นคนจัดการเกี่ยวกับการจัดยา ซึ่งทำให้ทราบว่ามียาวางตรงไหนบ้าง มีราคาเท่าใดบ้าง เป็นยาประเภทใดบ้าง แต่มักไม่มีการบันทึกข้อมูล ทำให้ไม่อาจทราบได้ว่ายาประเภทใดใกล้หมดอายุเพื่อเตรียมสั่งยาชุดใหม่ได้ทัน </w:t>
      </w:r>
    </w:p>
    <w:p w14:paraId="26BCD620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96867">
        <w:rPr>
          <w:rFonts w:ascii="TH SarabunPSK" w:hAnsi="TH SarabunPSK" w:cs="TH SarabunPSK" w:hint="cs"/>
          <w:sz w:val="32"/>
          <w:szCs w:val="32"/>
        </w:rPr>
        <w:t xml:space="preserve">     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ผู้จัดทำได้เลือกศึกษาและพัฒนาด้านการจัดการระบบภายในกิจการร้านค้าประเภทกิจการร้านขายยา ร้านขายยาดาชัย์ ที่ตั้งอยู่ที่ </w:t>
      </w:r>
      <w:r w:rsidRPr="00396867">
        <w:rPr>
          <w:rFonts w:ascii="TH SarabunPSK" w:hAnsi="TH SarabunPSK" w:cs="TH SarabunPSK" w:hint="cs"/>
          <w:sz w:val="32"/>
          <w:szCs w:val="32"/>
        </w:rPr>
        <w:t>286/3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 แขวง บางชัน เขต คลองสามวา จังหวัด กรุงเทพฯ </w:t>
      </w:r>
      <w:r w:rsidRPr="00396867">
        <w:rPr>
          <w:rFonts w:ascii="TH SarabunPSK" w:hAnsi="TH SarabunPSK" w:cs="TH SarabunPSK" w:hint="cs"/>
          <w:sz w:val="32"/>
          <w:szCs w:val="32"/>
        </w:rPr>
        <w:t xml:space="preserve">10510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>ผู้จัดการร้านขายยาชื่อ เภสัชกร นาง บุษยา พุทธประเสริฐ เป็นร้านขายยาดาชัย์จัดจำหน่ายยา เวชภัณฑ์และอาหารเสริม และสินค้า โดยมีเภสัชกรพร้อมทั้งพนักงานภายในร้านเป็นผู้จัดจำหน่ายและให้บริการ ซึ่งปัญหาที่ผู้จัดการร้านขายาดาชัย์พบอยู่เป็นประจำประกอบด้วยหลายปัญหา อาทิ ปัญหาการตรวจสอบจำนวนสินค้าภายในร้านเนื่องจากในอดีตจนถึงปัจจุบันทางร้านขายยาดาชัย์ได้ใช้การตรวจสอบจำนวนสินค้าภายในร้านด้วยวิธีการเก็บบันทึกลงบนเอกสารเป็นลายลักษณ์อักษรซึ่งปัญหาที่พบ เช่น ไม่มีการจัดเก็บที่เป็นระบบ ไม่มีระบบฐานข้อมูล จึงทำให้ตรวจสอบได้อย่างล่าช้า เป็นต้น การตรวจสอบที่ไม่ควบคุมหรือทั่วถึงในเรื่องวันหมดอายุของยาภายในร้าน เป็นต้น</w:t>
      </w:r>
    </w:p>
    <w:p w14:paraId="356F4D36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96867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>จากปัญหาข้างต้นผู้จัดทำได้เกิดแนวคิดในการแก้ไขปัญหาโดยผู้จัดทำจะนำเทคโนโลยีมาใช้โดยมีโปรแกรม มีการพัฒนาการออกแบบโปรแกรมระบบร้าน และระบบที่ใช้แก้ไขปัญหาข้างต้นที่มีประสิทธิภาพ เพื่อแก้ไขปัญหาที่เกี่ยวกับการจัดการร้านขายยาดาชัย์  ซึ่งผลที่ผู้จัดทำหวังไว้ คือ สามารถจัดการเอกสารผ่านทางระบบได้ง่ายขึ้นเพราะมีการนำคอมพิวเตอร์ใช้งาน มีความสะดวกรวดเร็ว ไม่ซับซ้อน สามารถตรวจสอบยอดจำนวนสินค้า ตรวจสอบยาที่หมดอายุ และตรวจสอบการจัดการรายงานข้อมูลเวชภัณฑ์ยา และทำให้การทำสรุปผลรายงานแต่ละอย่างได้อย่างดี อีกทั้งผู้จัดทำหวังเป็นอย่างยิ่งว่าเมื่อแก้ไขปัญหาและจัดระบบภายในร้านขายยาดาชัย์ได้สำเร็จตามวัตถุประสงค์ จะทำให้เกิดความพึงพอใจแก่ทางร้านและลูกค้าเป็นอย่างยิ่ง</w:t>
      </w:r>
    </w:p>
    <w:p w14:paraId="09F1E451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FD0A6C8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t xml:space="preserve">1.2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วัตถุประสงค์</w:t>
      </w:r>
      <w:proofErr w:type="gramEnd"/>
    </w:p>
    <w:p w14:paraId="229B18B4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96867">
        <w:rPr>
          <w:rFonts w:ascii="TH SarabunPSK" w:hAnsi="TH SarabunPSK" w:cs="TH SarabunPSK" w:hint="cs"/>
          <w:sz w:val="36"/>
          <w:szCs w:val="36"/>
        </w:rPr>
        <w:t xml:space="preserve">   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96867">
        <w:rPr>
          <w:rFonts w:ascii="TH SarabunPSK" w:hAnsi="TH SarabunPSK" w:cs="TH SarabunPSK" w:hint="cs"/>
          <w:sz w:val="32"/>
          <w:szCs w:val="32"/>
        </w:rPr>
        <w:t xml:space="preserve">1.2.1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>เพื่อศึกษาและวิเคราะห์ระบบบริหารการจัดการร้านขายยาดาชัย์</w:t>
      </w:r>
    </w:p>
    <w:p w14:paraId="330F8742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96867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396867">
        <w:rPr>
          <w:rFonts w:ascii="TH SarabunPSK" w:hAnsi="TH SarabunPSK" w:cs="TH SarabunPSK" w:hint="cs"/>
          <w:sz w:val="32"/>
          <w:szCs w:val="32"/>
        </w:rPr>
        <w:t xml:space="preserve">1.2.2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>เพื่อออกแบบและพัฒนาระบบบริหารการจัดการร้านขายยาดาชัย์</w:t>
      </w:r>
    </w:p>
    <w:p w14:paraId="75C4CEF5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  <w:sectPr w:rsidR="006F7F92" w:rsidRPr="00396867" w:rsidSect="00FD2B0F">
          <w:headerReference w:type="default" r:id="rId1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396867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396867">
        <w:rPr>
          <w:rFonts w:ascii="TH SarabunPSK" w:hAnsi="TH SarabunPSK" w:cs="TH SarabunPSK" w:hint="cs"/>
          <w:sz w:val="32"/>
          <w:szCs w:val="32"/>
        </w:rPr>
        <w:t xml:space="preserve">1.2.3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>เพื่อศึกษาความพึงพอใจของผู้ใช้งานต่อระบบบริหารการจัดการร้านขายยาดาชัย์</w:t>
      </w:r>
    </w:p>
    <w:p w14:paraId="1A4480FF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3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ลักษณะและขอบเขตของโครงงาน</w:t>
      </w:r>
      <w:proofErr w:type="gramEnd"/>
    </w:p>
    <w:p w14:paraId="51157101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1.3.1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ผู้ดูแลระบบ ทำหน้าที่ในการจัดการข้อมูลต่างๆภายในระบบของร้านขายยาดาชัย์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ดังนี้</w:t>
      </w:r>
    </w:p>
    <w:p w14:paraId="3E9D204F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1.1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2CED5496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username/password </w:t>
      </w:r>
    </w:p>
    <w:p w14:paraId="27D2C8D3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1.3.1.2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ผู้ใช้งาน</w:t>
      </w:r>
    </w:p>
    <w:p w14:paraId="5C6F0152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ผู้ใช้งานระบบ</w:t>
      </w:r>
    </w:p>
    <w:p w14:paraId="2992893F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สามารถทำการ ค้นหาข้อมูล </w:t>
      </w:r>
    </w:p>
    <w:p w14:paraId="75A80349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1.3.2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เภสัชกร ทำหน้าที่ เกี่ยวกับการจัดการสินค้า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หน้าที่ภายในระบบได้ดังนี้</w:t>
      </w:r>
    </w:p>
    <w:p w14:paraId="4992F9B6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1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26828E11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7990D892" w14:textId="77777777" w:rsidR="006F7F92" w:rsidRPr="00324F52" w:rsidRDefault="006F7F92" w:rsidP="006F7F92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245"/>
        </w:tabs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2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ข้อมูลสินค้า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</w:r>
    </w:p>
    <w:p w14:paraId="44D1544C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เพิ่ม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สินค้า</w:t>
      </w:r>
    </w:p>
    <w:p w14:paraId="2D9BB9CF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สินค้า</w:t>
      </w:r>
    </w:p>
    <w:p w14:paraId="4A33F7A4" w14:textId="77777777" w:rsidR="006F7F92" w:rsidRPr="00324F52" w:rsidRDefault="006F7F92" w:rsidP="006F7F92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3.2.3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สั่งซื้อ</w:t>
      </w:r>
    </w:p>
    <w:p w14:paraId="46B02652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)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ทำการออกใบสั่งซื้อ</w:t>
      </w:r>
    </w:p>
    <w:p w14:paraId="6EBAE629" w14:textId="77777777" w:rsidR="006F7F92" w:rsidRPr="00324F52" w:rsidRDefault="006F7F92" w:rsidP="006F7F92">
      <w:pPr>
        <w:spacing w:after="0" w:line="240" w:lineRule="auto"/>
        <w:ind w:left="144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สดงใบสั่งซื้อแบบเต็ม</w:t>
      </w:r>
    </w:p>
    <w:p w14:paraId="131CB2F3" w14:textId="77777777" w:rsidR="006F7F92" w:rsidRPr="00324F52" w:rsidRDefault="006F7F92" w:rsidP="006F7F92">
      <w:pPr>
        <w:spacing w:after="0" w:line="240" w:lineRule="auto"/>
        <w:ind w:left="144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3) แจ้งเตือนการสั่งซื้อผ่าน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LINE </w:t>
      </w:r>
    </w:p>
    <w:p w14:paraId="4F09D816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4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รับสินค้า</w:t>
      </w:r>
    </w:p>
    <w:p w14:paraId="47B3AC98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เรียกดูข้อมูลใบรับสินค้า</w:t>
      </w:r>
    </w:p>
    <w:p w14:paraId="52F10C93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นำรายการจากการสั่งซื้อเข้าสต็อกได้</w:t>
      </w:r>
    </w:p>
    <w:p w14:paraId="047C3694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3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) แจ้งเตือนการรับสินค้าผ่าน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2C4670B5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3.2.5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จัดการข้อมูล</w:t>
      </w:r>
      <w:proofErr w:type="spellStart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255E9849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proofErr w:type="spellStart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3904FBC4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</w:t>
      </w:r>
      <w:proofErr w:type="spellStart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0F3B607A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3.2.6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กำหนดราคาขายของสินค้า</w:t>
      </w:r>
    </w:p>
    <w:p w14:paraId="73F0ECBA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1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ป้อนราคาขายของสินค้าหลังเพิ่มสินค้าเข้าสต็อก</w:t>
      </w:r>
    </w:p>
    <w:p w14:paraId="7CB6958D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3.2.7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ขายสินค้า</w:t>
      </w:r>
    </w:p>
    <w:p w14:paraId="03943757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ขายสินค้าออกไป</w:t>
      </w:r>
    </w:p>
    <w:p w14:paraId="681BB47C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ออกใบเสร็จรับเงินแบบเต็ม</w:t>
      </w:r>
    </w:p>
    <w:p w14:paraId="09E7D583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3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แจ้งเตือนการขายสินค้าออกไปผ่าน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1DF6BB9D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1.3.2.8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เช็คยอดขายสินค้า</w:t>
      </w:r>
    </w:p>
    <w:p w14:paraId="1D883248" w14:textId="77777777" w:rsidR="006F7F9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เรียกดูยอดขายสินค้า แบบรายวัน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ัปดาห์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เดือน </w:t>
      </w:r>
    </w:p>
    <w:p w14:paraId="0CFDA922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</w:p>
    <w:p w14:paraId="7A4E40EF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lastRenderedPageBreak/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3.2.9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แจ้งเตือน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Line Notify</w:t>
      </w:r>
    </w:p>
    <w:p w14:paraId="271E0AE2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เช็ครายการเกี่ยวกับสินค้าขึ้นกับเงื่อนไข</w:t>
      </w:r>
    </w:p>
    <w:p w14:paraId="469455E5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1)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สินค้าใกล้หมดอายุ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30/15/7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วัน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</w:p>
    <w:p w14:paraId="43B00B35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.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ินค้าที่ถึงจุดสั่งซื้อตามที่กำหนดของแต่ละสินค้า</w:t>
      </w:r>
    </w:p>
    <w:p w14:paraId="53AAC200" w14:textId="77777777" w:rsidR="006F7F92" w:rsidRPr="00324F52" w:rsidRDefault="006F7F92" w:rsidP="006F7F92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1.3.2.10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เรียกดูรายงาน ได้ดังนี้</w:t>
      </w:r>
    </w:p>
    <w:p w14:paraId="58E15A5B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กำหนดวัน/เดือน/ปี ได้</w:t>
      </w:r>
    </w:p>
    <w:p w14:paraId="58544586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33FC182C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3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ได้</w:t>
      </w:r>
    </w:p>
    <w:p w14:paraId="69381870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4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หมดอายุ</w:t>
      </w:r>
    </w:p>
    <w:p w14:paraId="280E7354" w14:textId="77777777" w:rsidR="006F7F92" w:rsidRPr="00324F52" w:rsidRDefault="006F7F92" w:rsidP="006F7F92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.3.2.11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จัดการโปรไฟล์</w:t>
      </w:r>
    </w:p>
    <w:p w14:paraId="4D6B33E8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ก้ไขข้อมูลโปรไฟล์</w:t>
      </w:r>
    </w:p>
    <w:p w14:paraId="24B335AE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2)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เปลี่ยนรหัสผ่านได้</w:t>
      </w:r>
    </w:p>
    <w:p w14:paraId="0A1F2B5B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 1.3.3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เจ้าของกิจการ มีหน้าที่ ตรวจสอบข้อมูล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เรียกดูรายงานต่าง ๆภายในร้านขายยาดังนี้ </w:t>
      </w:r>
    </w:p>
    <w:p w14:paraId="68CEFF0C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1.3.3.1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681B6A04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7EBF028D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        1.3.3.2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เข้าชมรายงานและติดตามรายงานต่าง ๆได้ดังนี้</w:t>
      </w:r>
    </w:p>
    <w:p w14:paraId="00D1D908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รายเดือน ได้</w:t>
      </w:r>
    </w:p>
    <w:p w14:paraId="0D7FBA7C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7821F1D3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3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จากตัวแทนจำหน่าย</w:t>
      </w:r>
    </w:p>
    <w:p w14:paraId="49471BA2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4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หมดอายุ</w:t>
      </w:r>
    </w:p>
    <w:p w14:paraId="47FBEE57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1.3.3.3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สามารถทำการค้นหาหรือเรียกดูข้อมูล ได้ดังนี้ </w:t>
      </w:r>
    </w:p>
    <w:p w14:paraId="26F36D4D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ค้นหาข้อมูลสินค้า รายละเอียดสินค้าได้ </w:t>
      </w:r>
    </w:p>
    <w:p w14:paraId="63B4F9D0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ค้นหาข้อมูล เภสัชกร ได้</w:t>
      </w:r>
    </w:p>
    <w:p w14:paraId="30E08E69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2"/>
          <w:szCs w:val="32"/>
        </w:rPr>
      </w:pPr>
    </w:p>
    <w:p w14:paraId="31C41090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2"/>
          <w:szCs w:val="32"/>
        </w:rPr>
      </w:pPr>
    </w:p>
    <w:p w14:paraId="49BC238D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1ACBDC0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AF84D4F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2BAB261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F5A159E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DFC3B32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077BD1C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C9ED41B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43BF03E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8" w:name="_Hlk68405764"/>
      <w:bookmarkStart w:id="9" w:name="_Toc96894441"/>
      <w:proofErr w:type="gramStart"/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 xml:space="preserve">1.4 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แผนการดำเนินงาน</w:t>
      </w:r>
      <w:bookmarkEnd w:id="8"/>
      <w:bookmarkEnd w:id="9"/>
      <w:proofErr w:type="gramEnd"/>
    </w:p>
    <w:p w14:paraId="7A7C4B98" w14:textId="77777777" w:rsidR="006F7F92" w:rsidRPr="00B9470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bookmarkStart w:id="10" w:name="_Hlk68407414"/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1.1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ตารางแผนการดำเนินงาน</w:t>
      </w:r>
    </w:p>
    <w:p w14:paraId="0D6CF497" w14:textId="77777777" w:rsidR="006F7F92" w:rsidRPr="00B9470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953"/>
        <w:gridCol w:w="652"/>
        <w:gridCol w:w="652"/>
        <w:gridCol w:w="652"/>
        <w:gridCol w:w="652"/>
        <w:gridCol w:w="735"/>
      </w:tblGrid>
      <w:tr w:rsidR="006F7F92" w:rsidRPr="00B94702" w14:paraId="7EAA9557" w14:textId="77777777" w:rsidTr="00691882">
        <w:tc>
          <w:tcPr>
            <w:tcW w:w="2985" w:type="pct"/>
            <w:vMerge w:val="restart"/>
            <w:vAlign w:val="center"/>
          </w:tcPr>
          <w:p w14:paraId="27F00DC3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2015" w:type="pct"/>
            <w:gridSpan w:val="5"/>
            <w:vAlign w:val="center"/>
          </w:tcPr>
          <w:p w14:paraId="3F4CC190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ดำเนินงาน</w:t>
            </w:r>
          </w:p>
        </w:tc>
      </w:tr>
      <w:tr w:rsidR="006F7F92" w:rsidRPr="00B94702" w14:paraId="51EDC6C1" w14:textId="77777777" w:rsidTr="00691882">
        <w:tc>
          <w:tcPr>
            <w:tcW w:w="2985" w:type="pct"/>
            <w:vMerge/>
            <w:vAlign w:val="center"/>
          </w:tcPr>
          <w:p w14:paraId="71301740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015" w:type="pct"/>
            <w:gridSpan w:val="5"/>
            <w:vAlign w:val="center"/>
          </w:tcPr>
          <w:p w14:paraId="5CF8DAC6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ปีการศึกษา 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2565</w:t>
            </w:r>
          </w:p>
        </w:tc>
      </w:tr>
      <w:tr w:rsidR="006F7F92" w:rsidRPr="00B94702" w14:paraId="702B8E13" w14:textId="77777777" w:rsidTr="00691882">
        <w:trPr>
          <w:trHeight w:val="213"/>
        </w:trPr>
        <w:tc>
          <w:tcPr>
            <w:tcW w:w="2985" w:type="pct"/>
            <w:vMerge/>
            <w:vAlign w:val="center"/>
          </w:tcPr>
          <w:p w14:paraId="29EEB860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93" w:type="pct"/>
          </w:tcPr>
          <w:p w14:paraId="462401AF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  <w:tc>
          <w:tcPr>
            <w:tcW w:w="393" w:type="pct"/>
          </w:tcPr>
          <w:p w14:paraId="6E616300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.ค.</w:t>
            </w:r>
          </w:p>
        </w:tc>
        <w:tc>
          <w:tcPr>
            <w:tcW w:w="393" w:type="pct"/>
          </w:tcPr>
          <w:p w14:paraId="291FDB5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ย.</w:t>
            </w:r>
          </w:p>
        </w:tc>
        <w:tc>
          <w:tcPr>
            <w:tcW w:w="393" w:type="pct"/>
          </w:tcPr>
          <w:p w14:paraId="462E07BF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.ค.</w:t>
            </w:r>
          </w:p>
        </w:tc>
        <w:tc>
          <w:tcPr>
            <w:tcW w:w="443" w:type="pct"/>
          </w:tcPr>
          <w:p w14:paraId="6EEC093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พ.ย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</w:tr>
      <w:tr w:rsidR="006F7F92" w:rsidRPr="00B94702" w14:paraId="70075CA5" w14:textId="77777777" w:rsidTr="00691882">
        <w:tc>
          <w:tcPr>
            <w:tcW w:w="2985" w:type="pct"/>
          </w:tcPr>
          <w:p w14:paraId="51F66729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1.  </w:t>
            </w: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ศึกษาระบบงานและเก็บรวบรวมข้อมูล</w:t>
            </w:r>
          </w:p>
          <w:p w14:paraId="74E07E43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  </w:t>
            </w:r>
            <w:proofErr w:type="gramStart"/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>1.1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ศึกษาระบบงานและทำความเข้าใจกับระบ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  <w:proofErr w:type="gramEnd"/>
          </w:p>
          <w:p w14:paraId="6358BF8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    </w:t>
            </w:r>
            <w:proofErr w:type="gramStart"/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1.2</w:t>
            </w: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บรวมข้อมูลทฤษฎีและเทคโนโลยีที่เกี่ยวข้องในการจัดทำระบ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  <w:proofErr w:type="gramEnd"/>
          </w:p>
        </w:tc>
        <w:tc>
          <w:tcPr>
            <w:tcW w:w="393" w:type="pct"/>
          </w:tcPr>
          <w:p w14:paraId="5EB8B386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4C905FE8" wp14:editId="59BC21A5">
                      <wp:simplePos x="0" y="0"/>
                      <wp:positionH relativeFrom="column">
                        <wp:posOffset>68792</wp:posOffset>
                      </wp:positionH>
                      <wp:positionV relativeFrom="paragraph">
                        <wp:posOffset>1218141</wp:posOffset>
                      </wp:positionV>
                      <wp:extent cx="152400" cy="0"/>
                      <wp:effectExtent l="0" t="76200" r="19050" b="95250"/>
                      <wp:wrapNone/>
                      <wp:docPr id="71" name="Straight Arrow Connector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E0AB054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71" o:spid="_x0000_s1026" type="#_x0000_t32" style="position:absolute;margin-left:5.4pt;margin-top:95.9pt;width:12pt;height: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1639308" wp14:editId="040C5674">
                      <wp:simplePos x="0" y="0"/>
                      <wp:positionH relativeFrom="column">
                        <wp:posOffset>-64558</wp:posOffset>
                      </wp:positionH>
                      <wp:positionV relativeFrom="paragraph">
                        <wp:posOffset>608542</wp:posOffset>
                      </wp:positionV>
                      <wp:extent cx="152400" cy="0"/>
                      <wp:effectExtent l="0" t="76200" r="19050" b="95250"/>
                      <wp:wrapNone/>
                      <wp:docPr id="70" name="Straight Arrow Connector 7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ED93197" id="Straight Arrow Connector 70" o:spid="_x0000_s1026" type="#_x0000_t32" style="position:absolute;margin-left:-5.1pt;margin-top:47.9pt;width:12pt;height:0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6ECC03D4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3BBC84A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75FF847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668AA5C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19479C76" w14:textId="77777777" w:rsidTr="00691882">
        <w:tc>
          <w:tcPr>
            <w:tcW w:w="2985" w:type="pct"/>
          </w:tcPr>
          <w:p w14:paraId="657A2877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2. เสนอหัวข้อและขอบเขตของระบบ</w:t>
            </w:r>
          </w:p>
        </w:tc>
        <w:tc>
          <w:tcPr>
            <w:tcW w:w="393" w:type="pct"/>
          </w:tcPr>
          <w:p w14:paraId="1A6F4742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85D4A9F" wp14:editId="5E04B596">
                      <wp:simplePos x="0" y="0"/>
                      <wp:positionH relativeFrom="column">
                        <wp:posOffset>219075</wp:posOffset>
                      </wp:positionH>
                      <wp:positionV relativeFrom="paragraph">
                        <wp:posOffset>139065</wp:posOffset>
                      </wp:positionV>
                      <wp:extent cx="177800" cy="0"/>
                      <wp:effectExtent l="0" t="76200" r="12700" b="95250"/>
                      <wp:wrapNone/>
                      <wp:docPr id="72" name="Straight Arrow Connector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682E775" id="Straight Arrow Connector 72" o:spid="_x0000_s1026" type="#_x0000_t32" style="position:absolute;margin-left:17.25pt;margin-top:10.95pt;width:14pt;height:0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3A0D6347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EA66C64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1990AC0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273E3A1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11B0639C" w14:textId="77777777" w:rsidTr="00691882">
        <w:tc>
          <w:tcPr>
            <w:tcW w:w="2985" w:type="pct"/>
          </w:tcPr>
          <w:p w14:paraId="6B4A2A5D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3. วิเคราะห์และออกแบบระบบ</w:t>
            </w:r>
          </w:p>
          <w:p w14:paraId="17482747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3.1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แผนภาพบริบท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)</w:t>
            </w:r>
          </w:p>
          <w:p w14:paraId="46177B13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2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แผนภาพกระแสข้อมูล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Flow Diagram)</w:t>
            </w:r>
          </w:p>
          <w:p w14:paraId="0DD96F28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3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ผังงานกระบวนการ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Process Flowchart)</w:t>
            </w:r>
          </w:p>
          <w:p w14:paraId="698A108B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4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ออก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</w:p>
          <w:p w14:paraId="70A99B7B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</w:t>
            </w:r>
            <w:bookmarkStart w:id="11" w:name="_Hlk65032617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5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Input Design)</w:t>
            </w:r>
          </w:p>
          <w:p w14:paraId="35BEA89B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6 </w:t>
            </w:r>
            <w:bookmarkEnd w:id="11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Database Diagram)</w:t>
            </w:r>
          </w:p>
          <w:p w14:paraId="6E5723F0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7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ข้อมูล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Table)</w:t>
            </w:r>
          </w:p>
          <w:p w14:paraId="200AA207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8 </w:t>
            </w:r>
            <w:bookmarkStart w:id="12" w:name="_Hlk65036298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เครื่องและอุปกรณ์</w:t>
            </w:r>
            <w:bookmarkEnd w:id="12"/>
          </w:p>
          <w:p w14:paraId="52F6B97D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9 </w:t>
            </w:r>
            <w:bookmarkStart w:id="13" w:name="_Hlk65036411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โปรแกรมที่ใช้ในการพัฒนา </w:t>
            </w:r>
            <w:bookmarkEnd w:id="13"/>
          </w:p>
        </w:tc>
        <w:tc>
          <w:tcPr>
            <w:tcW w:w="393" w:type="pct"/>
          </w:tcPr>
          <w:p w14:paraId="5E36CD2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7769E5E0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75B7370C" wp14:editId="10C7B55B">
                      <wp:simplePos x="0" y="0"/>
                      <wp:positionH relativeFrom="column">
                        <wp:posOffset>203835</wp:posOffset>
                      </wp:positionH>
                      <wp:positionV relativeFrom="paragraph">
                        <wp:posOffset>1115695</wp:posOffset>
                      </wp:positionV>
                      <wp:extent cx="177800" cy="0"/>
                      <wp:effectExtent l="0" t="76200" r="12700" b="95250"/>
                      <wp:wrapNone/>
                      <wp:docPr id="75" name="Straight Arrow Connector 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104DC65" id="Straight Arrow Connector 75" o:spid="_x0000_s1026" type="#_x0000_t32" style="position:absolute;margin-left:16.05pt;margin-top:87.85pt;width:14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E4kKT7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58853069" wp14:editId="089F0982">
                      <wp:simplePos x="0" y="0"/>
                      <wp:positionH relativeFrom="column">
                        <wp:posOffset>113665</wp:posOffset>
                      </wp:positionH>
                      <wp:positionV relativeFrom="paragraph">
                        <wp:posOffset>877570</wp:posOffset>
                      </wp:positionV>
                      <wp:extent cx="177800" cy="0"/>
                      <wp:effectExtent l="0" t="76200" r="12700" b="95250"/>
                      <wp:wrapNone/>
                      <wp:docPr id="82" name="Straight Arrow Connector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4F125BE" id="Straight Arrow Connector 82" o:spid="_x0000_s1026" type="#_x0000_t32" style="position:absolute;margin-left:8.95pt;margin-top:69.1pt;width:14pt;height:0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ixcTt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583C8024" wp14:editId="240CBC99">
                      <wp:simplePos x="0" y="0"/>
                      <wp:positionH relativeFrom="column">
                        <wp:posOffset>211879</wp:posOffset>
                      </wp:positionH>
                      <wp:positionV relativeFrom="paragraph">
                        <wp:posOffset>1412240</wp:posOffset>
                      </wp:positionV>
                      <wp:extent cx="177800" cy="0"/>
                      <wp:effectExtent l="0" t="76200" r="12700" b="95250"/>
                      <wp:wrapNone/>
                      <wp:docPr id="76" name="Straight Arrow Connector 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3220E33" id="Straight Arrow Connector 76" o:spid="_x0000_s1026" type="#_x0000_t32" style="position:absolute;margin-left:16.7pt;margin-top:111.2pt;width:14pt;height:0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APo4Mb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17ABF30E" wp14:editId="3A981FC7">
                      <wp:simplePos x="0" y="0"/>
                      <wp:positionH relativeFrom="column">
                        <wp:posOffset>33655</wp:posOffset>
                      </wp:positionH>
                      <wp:positionV relativeFrom="paragraph">
                        <wp:posOffset>603673</wp:posOffset>
                      </wp:positionV>
                      <wp:extent cx="177800" cy="0"/>
                      <wp:effectExtent l="0" t="76200" r="12700" b="95250"/>
                      <wp:wrapNone/>
                      <wp:docPr id="74" name="Straight Arrow Connector 7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DC41FA5" id="Straight Arrow Connector 74" o:spid="_x0000_s1026" type="#_x0000_t32" style="position:absolute;margin-left:2.65pt;margin-top:47.55pt;width:14pt;height:0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7907D7E7" wp14:editId="3CF2A51D">
                      <wp:simplePos x="0" y="0"/>
                      <wp:positionH relativeFrom="column">
                        <wp:posOffset>-52705</wp:posOffset>
                      </wp:positionH>
                      <wp:positionV relativeFrom="paragraph">
                        <wp:posOffset>328083</wp:posOffset>
                      </wp:positionV>
                      <wp:extent cx="177800" cy="0"/>
                      <wp:effectExtent l="0" t="76200" r="12700" b="95250"/>
                      <wp:wrapNone/>
                      <wp:docPr id="73" name="Straight Arrow Connector 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1B06357" id="Straight Arrow Connector 73" o:spid="_x0000_s1026" type="#_x0000_t32" style="position:absolute;margin-left:-4.15pt;margin-top:25.85pt;width:14pt;height:0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J05rwN4AAAAH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34A4BADC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43B52E77" wp14:editId="18C45869">
                      <wp:simplePos x="0" y="0"/>
                      <wp:positionH relativeFrom="column">
                        <wp:posOffset>214207</wp:posOffset>
                      </wp:positionH>
                      <wp:positionV relativeFrom="paragraph">
                        <wp:posOffset>2817495</wp:posOffset>
                      </wp:positionV>
                      <wp:extent cx="177800" cy="0"/>
                      <wp:effectExtent l="0" t="76200" r="12700" b="95250"/>
                      <wp:wrapNone/>
                      <wp:docPr id="81" name="Straight Arrow Connector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8907BCB" id="Straight Arrow Connector 81" o:spid="_x0000_s1026" type="#_x0000_t32" style="position:absolute;margin-left:16.85pt;margin-top:221.85pt;width:14pt;height:0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gCCPut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3F806B11" wp14:editId="3C984A7C">
                      <wp:simplePos x="0" y="0"/>
                      <wp:positionH relativeFrom="column">
                        <wp:posOffset>83396</wp:posOffset>
                      </wp:positionH>
                      <wp:positionV relativeFrom="paragraph">
                        <wp:posOffset>2529840</wp:posOffset>
                      </wp:positionV>
                      <wp:extent cx="177800" cy="0"/>
                      <wp:effectExtent l="0" t="76200" r="12700" b="95250"/>
                      <wp:wrapNone/>
                      <wp:docPr id="80" name="Straight Arrow Connector 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4F56FD0" id="Straight Arrow Connector 80" o:spid="_x0000_s1026" type="#_x0000_t32" style="position:absolute;margin-left:6.55pt;margin-top:199.2pt;width:14pt;height:0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D2JCo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396E52AF" wp14:editId="5866E308">
                      <wp:simplePos x="0" y="0"/>
                      <wp:positionH relativeFrom="column">
                        <wp:posOffset>66463</wp:posOffset>
                      </wp:positionH>
                      <wp:positionV relativeFrom="paragraph">
                        <wp:posOffset>2225040</wp:posOffset>
                      </wp:positionV>
                      <wp:extent cx="177800" cy="0"/>
                      <wp:effectExtent l="0" t="76200" r="12700" b="95250"/>
                      <wp:wrapNone/>
                      <wp:docPr id="79" name="Straight Arrow Connector 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958A8E6" id="Straight Arrow Connector 79" o:spid="_x0000_s1026" type="#_x0000_t32" style="position:absolute;margin-left:5.25pt;margin-top:175.2pt;width:14pt;height:0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bb4SA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7E20937A" wp14:editId="42C6ACE6">
                      <wp:simplePos x="0" y="0"/>
                      <wp:positionH relativeFrom="column">
                        <wp:posOffset>-145203</wp:posOffset>
                      </wp:positionH>
                      <wp:positionV relativeFrom="paragraph">
                        <wp:posOffset>1937173</wp:posOffset>
                      </wp:positionV>
                      <wp:extent cx="177800" cy="0"/>
                      <wp:effectExtent l="0" t="76200" r="12700" b="95250"/>
                      <wp:wrapNone/>
                      <wp:docPr id="78" name="Straight Arrow Connector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B7D7EBE" id="Straight Arrow Connector 78" o:spid="_x0000_s1026" type="#_x0000_t32" style="position:absolute;margin-left:-11.45pt;margin-top:152.55pt;width:14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HXgAM/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5AE3DDE0" wp14:editId="72C3D0E9">
                      <wp:simplePos x="0" y="0"/>
                      <wp:positionH relativeFrom="column">
                        <wp:posOffset>-149436</wp:posOffset>
                      </wp:positionH>
                      <wp:positionV relativeFrom="paragraph">
                        <wp:posOffset>1666240</wp:posOffset>
                      </wp:positionV>
                      <wp:extent cx="177800" cy="0"/>
                      <wp:effectExtent l="0" t="76200" r="12700" b="95250"/>
                      <wp:wrapNone/>
                      <wp:docPr id="77" name="Straight Arrow Connector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CA86B03" id="Straight Arrow Connector 77" o:spid="_x0000_s1026" type="#_x0000_t32" style="position:absolute;margin-left:-11.75pt;margin-top:131.2pt;width:14pt;height:0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L5v8z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EA166C2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00EFFC5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1104E80E" w14:textId="77777777" w:rsidTr="00691882">
        <w:tc>
          <w:tcPr>
            <w:tcW w:w="2985" w:type="pct"/>
          </w:tcPr>
          <w:p w14:paraId="36EA0E85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4. การพัฒนาระบบ และการทดสอบระบบ</w:t>
            </w:r>
          </w:p>
          <w:p w14:paraId="4C3BE828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1 การพัฒนาระบบ</w:t>
            </w:r>
          </w:p>
          <w:p w14:paraId="314634FA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2 การทดสอบระบบ</w:t>
            </w:r>
          </w:p>
          <w:p w14:paraId="6D6B2A9E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3 การปรับปรุงระบบ</w:t>
            </w:r>
          </w:p>
        </w:tc>
        <w:tc>
          <w:tcPr>
            <w:tcW w:w="393" w:type="pct"/>
          </w:tcPr>
          <w:p w14:paraId="434EDA6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31D3D37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53C24FB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079903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5D32621E" wp14:editId="70EB1341">
                      <wp:simplePos x="0" y="0"/>
                      <wp:positionH relativeFrom="column">
                        <wp:posOffset>195792</wp:posOffset>
                      </wp:positionH>
                      <wp:positionV relativeFrom="paragraph">
                        <wp:posOffset>611505</wp:posOffset>
                      </wp:positionV>
                      <wp:extent cx="262467" cy="0"/>
                      <wp:effectExtent l="0" t="76200" r="23495" b="95250"/>
                      <wp:wrapNone/>
                      <wp:docPr id="84" name="Straight Arrow Connector 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D144C6F" id="Straight Arrow Connector 84" o:spid="_x0000_s1026" type="#_x0000_t32" style="position:absolute;margin-left:15.4pt;margin-top:48.15pt;width:20.65pt;height:0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054E9635" wp14:editId="32E530D1">
                      <wp:simplePos x="0" y="0"/>
                      <wp:positionH relativeFrom="column">
                        <wp:posOffset>-9102</wp:posOffset>
                      </wp:positionH>
                      <wp:positionV relativeFrom="paragraph">
                        <wp:posOffset>327448</wp:posOffset>
                      </wp:positionV>
                      <wp:extent cx="262467" cy="0"/>
                      <wp:effectExtent l="0" t="76200" r="23495" b="95250"/>
                      <wp:wrapNone/>
                      <wp:docPr id="83" name="Straight Arrow Connector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0203AB9" id="Straight Arrow Connector 83" o:spid="_x0000_s1026" type="#_x0000_t32" style="position:absolute;margin-left:-.7pt;margin-top:25.8pt;width:20.65pt;height:0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329ECC00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1D8E994B" wp14:editId="029BA426">
                      <wp:simplePos x="0" y="0"/>
                      <wp:positionH relativeFrom="column">
                        <wp:posOffset>-165735</wp:posOffset>
                      </wp:positionH>
                      <wp:positionV relativeFrom="paragraph">
                        <wp:posOffset>1005205</wp:posOffset>
                      </wp:positionV>
                      <wp:extent cx="262467" cy="0"/>
                      <wp:effectExtent l="0" t="76200" r="23495" b="95250"/>
                      <wp:wrapNone/>
                      <wp:docPr id="85" name="Straight Arrow Connector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808BF0B" id="Straight Arrow Connector 85" o:spid="_x0000_s1026" type="#_x0000_t32" style="position:absolute;margin-left:-13.05pt;margin-top:79.15pt;width:20.65pt;height:0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6F7F92" w:rsidRPr="00B94702" w14:paraId="2E716731" w14:textId="77777777" w:rsidTr="00691882">
        <w:tc>
          <w:tcPr>
            <w:tcW w:w="2985" w:type="pct"/>
          </w:tcPr>
          <w:p w14:paraId="04472294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3" w:type="pct"/>
          </w:tcPr>
          <w:p w14:paraId="380631C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0B15B7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0F0FB85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91F5A43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27F4E760" wp14:editId="795D0FBC">
                      <wp:simplePos x="0" y="0"/>
                      <wp:positionH relativeFrom="column">
                        <wp:posOffset>215265</wp:posOffset>
                      </wp:positionH>
                      <wp:positionV relativeFrom="paragraph">
                        <wp:posOffset>191770</wp:posOffset>
                      </wp:positionV>
                      <wp:extent cx="491067" cy="0"/>
                      <wp:effectExtent l="0" t="76200" r="23495" b="95250"/>
                      <wp:wrapNone/>
                      <wp:docPr id="87" name="Straight Arrow Connector 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910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382A559" id="Straight Arrow Connector 87" o:spid="_x0000_s1026" type="#_x0000_t32" style="position:absolute;margin-left:16.95pt;margin-top:15.1pt;width:38.65pt;height:0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72D69DD2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3603E703" w14:textId="77777777" w:rsidTr="00691882">
        <w:tc>
          <w:tcPr>
            <w:tcW w:w="2985" w:type="pct"/>
          </w:tcPr>
          <w:p w14:paraId="4F909DD7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. จัดทำเอกสารคู่มือการใช้งาน</w:t>
            </w:r>
          </w:p>
        </w:tc>
        <w:tc>
          <w:tcPr>
            <w:tcW w:w="393" w:type="pct"/>
          </w:tcPr>
          <w:p w14:paraId="7A040F2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08C73BE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5E516E1F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74FA825C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4968013A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0231A98B" wp14:editId="4641F1EB">
                      <wp:simplePos x="0" y="0"/>
                      <wp:positionH relativeFrom="column">
                        <wp:posOffset>100330</wp:posOffset>
                      </wp:positionH>
                      <wp:positionV relativeFrom="paragraph">
                        <wp:posOffset>177165</wp:posOffset>
                      </wp:positionV>
                      <wp:extent cx="296333" cy="0"/>
                      <wp:effectExtent l="0" t="76200" r="27940" b="95250"/>
                      <wp:wrapNone/>
                      <wp:docPr id="88" name="Straight Arrow Connector 8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12ADA6B" id="Straight Arrow Connector 88" o:spid="_x0000_s1026" type="#_x0000_t32" style="position:absolute;margin-left:7.9pt;margin-top:13.95pt;width:23.35pt;height:0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bookmarkEnd w:id="10"/>
    <w:p w14:paraId="4EC228DE" w14:textId="77777777" w:rsidR="006F7F92" w:rsidRPr="00B94702" w:rsidRDefault="006F7F92" w:rsidP="006F7F92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 wp14:anchorId="6AEA9598" wp14:editId="4479D52A">
                <wp:simplePos x="0" y="0"/>
                <wp:positionH relativeFrom="column">
                  <wp:posOffset>599440</wp:posOffset>
                </wp:positionH>
                <wp:positionV relativeFrom="paragraph">
                  <wp:posOffset>148589</wp:posOffset>
                </wp:positionV>
                <wp:extent cx="391795" cy="0"/>
                <wp:effectExtent l="0" t="76200" r="27305" b="95250"/>
                <wp:wrapNone/>
                <wp:docPr id="33" name="Straight Arrow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9179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22ECDC" id="Straight Arrow Connector 33" o:spid="_x0000_s1026" type="#_x0000_t32" style="position:absolute;margin-left:47.2pt;margin-top:11.7pt;width:30.85pt;height:0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" strokecolor="black [3200]" strokeweight=".5pt">
                <v:stroke endarrow="block" joinstyle="miter"/>
                <o:lock v:ext="edit" shapetype="f"/>
              </v:shape>
            </w:pict>
          </mc:Fallback>
        </mc:AlternateContent>
      </w:r>
      <w:bookmarkStart w:id="14" w:name="_Hlk57600847"/>
      <w:r w:rsidRPr="00B94702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หมายเหตุ </w:t>
      </w:r>
      <w:r w:rsidRPr="00B94702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แทนระยะเวลาในการดำเนินงาน</w:t>
      </w:r>
      <w:bookmarkEnd w:id="14"/>
    </w:p>
    <w:p w14:paraId="09A6B122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AE608B7" w14:textId="77777777" w:rsidR="006F7F9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5E94A7E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  <w:cs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5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ผลที่คาดว่าจะได้รับ</w:t>
      </w:r>
      <w:proofErr w:type="gramEnd"/>
    </w:p>
    <w:p w14:paraId="21DBA0D6" w14:textId="77777777" w:rsidR="006F7F92" w:rsidRPr="00324F5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24F52">
        <w:rPr>
          <w:rFonts w:ascii="TH SarabunPSK" w:hAnsi="TH SarabunPSK" w:cs="TH SarabunPSK" w:hint="cs"/>
          <w:sz w:val="32"/>
          <w:szCs w:val="32"/>
        </w:rPr>
        <w:t xml:space="preserve">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324F52">
        <w:rPr>
          <w:rFonts w:ascii="TH SarabunPSK" w:hAnsi="TH SarabunPSK" w:cs="TH SarabunPSK" w:hint="cs"/>
          <w:sz w:val="32"/>
          <w:szCs w:val="32"/>
        </w:rPr>
        <w:t xml:space="preserve">1.5.1 </w:t>
      </w:r>
      <w:r w:rsidRPr="00324F52">
        <w:rPr>
          <w:rFonts w:ascii="TH SarabunPSK" w:hAnsi="TH SarabunPSK" w:cs="TH SarabunPSK" w:hint="cs"/>
          <w:sz w:val="32"/>
          <w:szCs w:val="32"/>
          <w:cs/>
        </w:rPr>
        <w:t>ได้ศึกษาและวิเคราะห์ระบบบริหารการจัดการร้านขายยาดาชัย์</w:t>
      </w:r>
    </w:p>
    <w:p w14:paraId="01B5FC26" w14:textId="77777777" w:rsidR="006F7F92" w:rsidRPr="00324F5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24F52">
        <w:rPr>
          <w:rFonts w:ascii="TH SarabunPSK" w:hAnsi="TH SarabunPSK" w:cs="TH SarabunPSK" w:hint="cs"/>
          <w:sz w:val="32"/>
          <w:szCs w:val="32"/>
        </w:rPr>
        <w:t xml:space="preserve">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324F52">
        <w:rPr>
          <w:rFonts w:ascii="TH SarabunPSK" w:hAnsi="TH SarabunPSK" w:cs="TH SarabunPSK" w:hint="cs"/>
          <w:sz w:val="32"/>
          <w:szCs w:val="32"/>
        </w:rPr>
        <w:t xml:space="preserve">1.5.2 </w:t>
      </w:r>
      <w:r w:rsidRPr="00324F52">
        <w:rPr>
          <w:rFonts w:ascii="TH SarabunPSK" w:hAnsi="TH SarabunPSK" w:cs="TH SarabunPSK" w:hint="cs"/>
          <w:sz w:val="32"/>
          <w:szCs w:val="32"/>
          <w:cs/>
        </w:rPr>
        <w:t>ได้ออกแบบและพัฒนาระบบบริหารการจัดการร้านขายยาดาชัย์</w:t>
      </w:r>
    </w:p>
    <w:p w14:paraId="3D96FF71" w14:textId="77777777" w:rsidR="006F7F92" w:rsidRPr="00324F5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24F52">
        <w:rPr>
          <w:rFonts w:ascii="TH SarabunPSK" w:hAnsi="TH SarabunPSK" w:cs="TH SarabunPSK" w:hint="cs"/>
          <w:sz w:val="32"/>
          <w:szCs w:val="32"/>
        </w:rPr>
        <w:t xml:space="preserve">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324F52">
        <w:rPr>
          <w:rFonts w:ascii="TH SarabunPSK" w:hAnsi="TH SarabunPSK" w:cs="TH SarabunPSK" w:hint="cs"/>
          <w:sz w:val="32"/>
          <w:szCs w:val="32"/>
        </w:rPr>
        <w:t xml:space="preserve">1.5.3 </w:t>
      </w:r>
      <w:r w:rsidRPr="00324F52">
        <w:rPr>
          <w:rFonts w:ascii="TH SarabunPSK" w:hAnsi="TH SarabunPSK" w:cs="TH SarabunPSK" w:hint="cs"/>
          <w:sz w:val="32"/>
          <w:szCs w:val="32"/>
          <w:cs/>
        </w:rPr>
        <w:t>ได้ศึกษาถึงความพึงพอใจของผู้ใช้งานต่อระบบบริหารการจัดการร้านขายยาดาชัย์</w:t>
      </w:r>
    </w:p>
    <w:p w14:paraId="64D27063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  <w:sz w:val="32"/>
          <w:szCs w:val="32"/>
          <w:cs/>
        </w:rPr>
        <w:sectPr w:rsidR="006F7F92" w:rsidRPr="00B94702" w:rsidSect="0002381A">
          <w:headerReference w:type="default" r:id="rId20"/>
          <w:pgSz w:w="11906" w:h="16838" w:code="9"/>
          <w:pgMar w:top="2160" w:right="1440" w:bottom="1440" w:left="2160" w:header="1440" w:footer="578" w:gutter="0"/>
          <w:pgNumType w:start="2" w:chapStyle="1"/>
          <w:cols w:space="708"/>
          <w:docGrid w:linePitch="360"/>
        </w:sectPr>
      </w:pPr>
      <w:r w:rsidRPr="00B94702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782E6ABE" w14:textId="77777777" w:rsidR="006F7F92" w:rsidRPr="00B94702" w:rsidRDefault="006F7F92" w:rsidP="006F7F92">
      <w:pPr>
        <w:tabs>
          <w:tab w:val="left" w:pos="2430"/>
        </w:tabs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 xml:space="preserve">บทที่ </w:t>
      </w:r>
      <w:r w:rsidRPr="00B94702">
        <w:rPr>
          <w:rFonts w:ascii="TH SarabunPSK" w:hAnsi="TH SarabunPSK" w:cs="TH SarabunPSK" w:hint="cs"/>
          <w:b/>
          <w:bCs/>
          <w:sz w:val="40"/>
          <w:szCs w:val="40"/>
        </w:rPr>
        <w:t>2</w:t>
      </w:r>
    </w:p>
    <w:p w14:paraId="27C1E0A1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Cs w:val="36"/>
          <w:cs/>
        </w:rPr>
      </w:pPr>
      <w:r w:rsidRPr="00B94702">
        <w:rPr>
          <w:rFonts w:ascii="TH SarabunPSK" w:hAnsi="TH SarabunPSK" w:cs="TH SarabunPSK" w:hint="cs"/>
          <w:b/>
          <w:bCs/>
          <w:color w:val="auto"/>
          <w:sz w:val="36"/>
          <w:cs/>
        </w:rPr>
        <w:t>ทฤษฎีและเทคโนโลยีที่เกี่ยวข้อง</w:t>
      </w:r>
    </w:p>
    <w:p w14:paraId="53D33FA7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6A3DC83A" w14:textId="77777777" w:rsidR="006F7F92" w:rsidRPr="00B94702" w:rsidRDefault="006F7F92" w:rsidP="006F7F92">
      <w:pPr>
        <w:spacing w:after="0" w:line="240" w:lineRule="auto"/>
        <w:jc w:val="both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t>2.1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ทฤษฎีที่เกี่ยวข้อง</w:t>
      </w:r>
      <w:proofErr w:type="gramEnd"/>
    </w:p>
    <w:p w14:paraId="5F373BC0" w14:textId="77777777" w:rsidR="006F7F92" w:rsidRPr="00007368" w:rsidRDefault="006F7F92" w:rsidP="006F7F92">
      <w:pPr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B94702">
        <w:rPr>
          <w:rFonts w:ascii="TH SarabunPSK" w:hAnsi="TH SarabunPSK" w:hint="cs"/>
          <w:bCs/>
          <w:sz w:val="32"/>
        </w:rPr>
        <w:t xml:space="preserve">       </w:t>
      </w:r>
      <w:bookmarkStart w:id="15" w:name="_Hlk117808864"/>
      <w:r w:rsidRPr="00876C69">
        <w:rPr>
          <w:rFonts w:ascii="TH SarabunPSK" w:hAnsi="TH SarabunPSK" w:cs="TH SarabunPSK" w:hint="cs"/>
          <w:sz w:val="28"/>
        </w:rPr>
        <w:t xml:space="preserve">       </w:t>
      </w:r>
      <w:r w:rsidRPr="00007368">
        <w:rPr>
          <w:rFonts w:ascii="TH SarabunPSK" w:eastAsia="Times New Roman" w:hAnsi="TH SarabunPSK" w:cs="TH SarabunPSK" w:hint="cs"/>
          <w:sz w:val="32"/>
          <w:szCs w:val="32"/>
          <w:cs/>
        </w:rPr>
        <w:t>2.1.</w:t>
      </w:r>
      <w:r w:rsidRPr="00007368">
        <w:rPr>
          <w:rFonts w:ascii="TH SarabunPSK" w:eastAsia="Times New Roman" w:hAnsi="TH SarabunPSK" w:cs="TH SarabunPSK" w:hint="cs"/>
          <w:sz w:val="32"/>
          <w:szCs w:val="32"/>
        </w:rPr>
        <w:t>1</w:t>
      </w:r>
      <w:r w:rsidRPr="00007368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เว็บแอปพลิเคชัน (</w:t>
      </w:r>
      <w:r w:rsidRPr="00007368">
        <w:rPr>
          <w:rFonts w:ascii="TH SarabunPSK" w:eastAsia="Times New Roman" w:hAnsi="TH SarabunPSK" w:cs="TH SarabunPSK" w:hint="cs"/>
          <w:sz w:val="32"/>
          <w:szCs w:val="32"/>
        </w:rPr>
        <w:t>Web Application)</w:t>
      </w:r>
    </w:p>
    <w:p w14:paraId="64FC170E" w14:textId="77777777" w:rsidR="006F7F92" w:rsidRPr="00007368" w:rsidRDefault="006F7F92" w:rsidP="006F7F92">
      <w:pPr>
        <w:pStyle w:val="Heading2"/>
        <w:tabs>
          <w:tab w:val="left" w:pos="567"/>
        </w:tabs>
        <w:spacing w:before="0" w:line="240" w:lineRule="auto"/>
        <w:jc w:val="thaiDistribute"/>
        <w:rPr>
          <w:rFonts w:ascii="TH SarabunPSK" w:hAnsi="TH SarabunPSK"/>
          <w:sz w:val="32"/>
        </w:rPr>
      </w:pPr>
      <w:r w:rsidRPr="00007368">
        <w:rPr>
          <w:rFonts w:ascii="TH SarabunPSK" w:eastAsia="Times New Roman" w:hAnsi="TH SarabunPSK" w:hint="cs"/>
          <w:sz w:val="32"/>
          <w:cs/>
        </w:rPr>
        <w:t xml:space="preserve">    </w:t>
      </w:r>
      <w:r>
        <w:rPr>
          <w:rFonts w:ascii="TH SarabunPSK" w:eastAsia="Times New Roman" w:hAnsi="TH SarabunPSK"/>
          <w:sz w:val="32"/>
          <w:cs/>
        </w:rPr>
        <w:tab/>
      </w:r>
      <w:r>
        <w:rPr>
          <w:rFonts w:ascii="TH SarabunPSK" w:eastAsia="Times New Roman" w:hAnsi="TH SarabunPSK"/>
          <w:sz w:val="32"/>
          <w:cs/>
        </w:rPr>
        <w:tab/>
      </w:r>
      <w:r>
        <w:rPr>
          <w:rFonts w:ascii="TH SarabunPSK" w:eastAsia="Times New Roman" w:hAnsi="TH SarabunPSK"/>
          <w:sz w:val="32"/>
          <w:cs/>
        </w:rPr>
        <w:tab/>
      </w:r>
      <w:r w:rsidRPr="00007368">
        <w:rPr>
          <w:rFonts w:ascii="TH SarabunPSK" w:eastAsia="Times New Roman" w:hAnsi="TH SarabunPSK" w:hint="cs"/>
          <w:sz w:val="32"/>
          <w:cs/>
        </w:rPr>
        <w:t>เว็บแอปพลิเคชัน (</w:t>
      </w:r>
      <w:r w:rsidRPr="00007368">
        <w:rPr>
          <w:rFonts w:ascii="TH SarabunPSK" w:eastAsia="Times New Roman" w:hAnsi="TH SarabunPSK" w:hint="cs"/>
          <w:sz w:val="32"/>
        </w:rPr>
        <w:t xml:space="preserve">Web Application)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คือ การพัฒนาระบบงานบนเว็บ ซึ่งมีระบบมีการไหลเวียนในแบบ </w:t>
      </w:r>
      <w:r w:rsidRPr="00007368">
        <w:rPr>
          <w:rFonts w:ascii="TH SarabunPSK" w:eastAsia="Times New Roman" w:hAnsi="TH SarabunPSK" w:hint="cs"/>
          <w:sz w:val="32"/>
        </w:rPr>
        <w:t xml:space="preserve">Online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ทั้งแบบ </w:t>
      </w:r>
      <w:r w:rsidRPr="00007368">
        <w:rPr>
          <w:rFonts w:ascii="TH SarabunPSK" w:eastAsia="Times New Roman" w:hAnsi="TH SarabunPSK" w:hint="cs"/>
          <w:sz w:val="32"/>
        </w:rPr>
        <w:t xml:space="preserve">Local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ภายในวง </w:t>
      </w:r>
      <w:r w:rsidRPr="00007368">
        <w:rPr>
          <w:rFonts w:ascii="TH SarabunPSK" w:eastAsia="Times New Roman" w:hAnsi="TH SarabunPSK" w:hint="cs"/>
          <w:sz w:val="32"/>
        </w:rPr>
        <w:t xml:space="preserve">LAN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และ </w:t>
      </w:r>
      <w:r w:rsidRPr="00007368">
        <w:rPr>
          <w:rFonts w:ascii="TH SarabunPSK" w:eastAsia="Times New Roman" w:hAnsi="TH SarabunPSK" w:hint="cs"/>
          <w:sz w:val="32"/>
        </w:rPr>
        <w:t xml:space="preserve">Global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ออกไปยังเครือข่ายอินเตอร์เน็ต ทำให้เหมาะสำหรับงานที่ต้องการข้อมูลแบบ </w:t>
      </w:r>
      <w:r w:rsidRPr="00007368">
        <w:rPr>
          <w:rFonts w:ascii="TH SarabunPSK" w:eastAsia="Times New Roman" w:hAnsi="TH SarabunPSK" w:hint="cs"/>
          <w:sz w:val="32"/>
        </w:rPr>
        <w:t xml:space="preserve">Real Time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การทำงานของ </w:t>
      </w:r>
      <w:r w:rsidRPr="00007368">
        <w:rPr>
          <w:rFonts w:ascii="TH SarabunPSK" w:eastAsia="Times New Roman" w:hAnsi="TH SarabunPSK" w:hint="cs"/>
          <w:sz w:val="32"/>
        </w:rPr>
        <w:t xml:space="preserve">Web Application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นั้นโปรแกรมส่วนหนึ่งจะวางตัวอยู่บน </w:t>
      </w:r>
      <w:r w:rsidRPr="00007368">
        <w:rPr>
          <w:rFonts w:ascii="TH SarabunPSK" w:eastAsia="Times New Roman" w:hAnsi="TH SarabunPSK" w:hint="cs"/>
          <w:sz w:val="32"/>
        </w:rPr>
        <w:t xml:space="preserve">Rendering Engine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ซึ่งตัว </w:t>
      </w:r>
      <w:r w:rsidRPr="00007368">
        <w:rPr>
          <w:rFonts w:ascii="TH SarabunPSK" w:eastAsia="Times New Roman" w:hAnsi="TH SarabunPSK" w:hint="cs"/>
          <w:sz w:val="32"/>
        </w:rPr>
        <w:t>Rendering Engine</w:t>
      </w:r>
      <w:r w:rsidRPr="00007368">
        <w:rPr>
          <w:rFonts w:ascii="TH SarabunPSK" w:eastAsia="Times New Roman" w:hAnsi="TH SarabunPSK" w:hint="cs"/>
          <w:sz w:val="32"/>
          <w:cs/>
        </w:rPr>
        <w:t xml:space="preserve"> จะทำหน้าที่หลัก ๆคือ นำเอาชุดคำสั่งหรือรูปแบบโครงสร้างข้อมูลที่ใช้ในการแสดงผล นำมาแสดงผลบนพื้นที่ส่วนหนึ่งในจอภาพ โปรแกรมส่วนที่วางตัวอยู่บน </w:t>
      </w:r>
      <w:r w:rsidRPr="00007368">
        <w:rPr>
          <w:rFonts w:ascii="TH SarabunPSK" w:eastAsia="Times New Roman" w:hAnsi="TH SarabunPSK" w:hint="cs"/>
          <w:sz w:val="32"/>
        </w:rPr>
        <w:t xml:space="preserve">Rendering Engine </w:t>
      </w:r>
      <w:r w:rsidRPr="00007368">
        <w:rPr>
          <w:rFonts w:ascii="TH SarabunPSK" w:eastAsia="Times New Roman" w:hAnsi="TH SarabunPSK" w:hint="cs"/>
          <w:sz w:val="32"/>
          <w:cs/>
        </w:rPr>
        <w:t>จะทำหน้าที่หลักๆ คือ การเปลี่ยนแปลงแก้ไขสิ่งที่แสดงผล จัดการตรวจสอบข้อมูลที่รับเข้ามาเบื้องต้นและการประมวลบางส่วนแต่ส่วนการทำงานหลัก ๆ จะวางตัวอยู่บน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 xml:space="preserve">ในลักษณะ </w:t>
      </w:r>
      <w:r w:rsidRPr="00007368">
        <w:rPr>
          <w:rFonts w:ascii="TH SarabunPSK" w:eastAsia="Times New Roman" w:hAnsi="TH SarabunPSK" w:hint="cs"/>
          <w:sz w:val="32"/>
        </w:rPr>
        <w:t xml:space="preserve">Web Application </w:t>
      </w:r>
      <w:r w:rsidRPr="00007368">
        <w:rPr>
          <w:rFonts w:ascii="TH SarabunPSK" w:eastAsia="Times New Roman" w:hAnsi="TH SarabunPSK" w:hint="cs"/>
          <w:sz w:val="32"/>
          <w:cs/>
        </w:rPr>
        <w:t>แบบเบื้องต้น ฝั่ง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>จะประกอบไปด้วยเว็บ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>ซึ่งทำหน้าที่เชื่อมต่อกับไคลเอน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ต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 xml:space="preserve">ตามโปรโตคอล </w:t>
      </w:r>
      <w:r w:rsidRPr="00007368">
        <w:rPr>
          <w:rFonts w:ascii="TH SarabunPSK" w:eastAsia="Times New Roman" w:hAnsi="TH SarabunPSK" w:hint="cs"/>
          <w:sz w:val="32"/>
        </w:rPr>
        <w:t xml:space="preserve">HTTP/HTTPS </w:t>
      </w:r>
      <w:r w:rsidRPr="00007368">
        <w:rPr>
          <w:rFonts w:ascii="TH SarabunPSK" w:eastAsia="Times New Roman" w:hAnsi="TH SarabunPSK" w:hint="cs"/>
          <w:sz w:val="32"/>
          <w:cs/>
        </w:rPr>
        <w:t>โดยนอกจากเว็บ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 xml:space="preserve">จะทำหน้าที่ส่งไฟล์ที่เกี่ยวเนื่องกับการแสดงผลตามมาตรฐาน </w:t>
      </w:r>
      <w:r w:rsidRPr="00007368">
        <w:rPr>
          <w:rFonts w:ascii="TH SarabunPSK" w:eastAsia="Times New Roman" w:hAnsi="TH SarabunPSK" w:hint="cs"/>
          <w:sz w:val="32"/>
        </w:rPr>
        <w:t xml:space="preserve">HTTP </w:t>
      </w:r>
      <w:r w:rsidRPr="00007368">
        <w:rPr>
          <w:rFonts w:ascii="TH SarabunPSK" w:eastAsia="Times New Roman" w:hAnsi="TH SarabunPSK" w:hint="cs"/>
          <w:sz w:val="32"/>
          <w:cs/>
        </w:rPr>
        <w:t>ตามปกติทั่วไปแล้ว เว็บ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 xml:space="preserve">จะมีส่วนประมวลผลซึ่งอาจจะเป็นตัวแปลภาษา เช่น </w:t>
      </w:r>
      <w:r w:rsidRPr="00007368">
        <w:rPr>
          <w:rFonts w:ascii="TH SarabunPSK" w:eastAsia="Times New Roman" w:hAnsi="TH SarabunPSK" w:hint="cs"/>
          <w:sz w:val="32"/>
        </w:rPr>
        <w:t xml:space="preserve">Script Engine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ของภาษา </w:t>
      </w:r>
      <w:r w:rsidRPr="00007368">
        <w:rPr>
          <w:rFonts w:ascii="TH SarabunPSK" w:eastAsia="Times New Roman" w:hAnsi="TH SarabunPSK" w:hint="cs"/>
          <w:sz w:val="32"/>
        </w:rPr>
        <w:t xml:space="preserve">PHP </w:t>
      </w:r>
      <w:r w:rsidRPr="00007368">
        <w:rPr>
          <w:rFonts w:ascii="TH SarabunPSK" w:eastAsia="Times New Roman" w:hAnsi="TH SarabunPSK" w:hint="cs"/>
          <w:sz w:val="32"/>
          <w:cs/>
        </w:rPr>
        <w:t>หรืออาจจะมีการติดตั้ง .</w:t>
      </w:r>
      <w:r w:rsidRPr="00007368">
        <w:rPr>
          <w:rFonts w:ascii="TH SarabunPSK" w:eastAsia="Times New Roman" w:hAnsi="TH SarabunPSK" w:hint="cs"/>
          <w:sz w:val="32"/>
        </w:rPr>
        <w:t xml:space="preserve">NET Framework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ซึ่งมีส่วนแปลภาษา </w:t>
      </w:r>
      <w:r w:rsidRPr="00007368">
        <w:rPr>
          <w:rFonts w:ascii="TH SarabunPSK" w:eastAsia="Times New Roman" w:hAnsi="TH SarabunPSK" w:hint="cs"/>
          <w:sz w:val="32"/>
        </w:rPr>
        <w:t xml:space="preserve">CLR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ที่ใช้แปลภาษา </w:t>
      </w:r>
      <w:r w:rsidRPr="00007368">
        <w:rPr>
          <w:rFonts w:ascii="TH SarabunPSK" w:eastAsia="Times New Roman" w:hAnsi="TH SarabunPSK" w:hint="cs"/>
          <w:sz w:val="32"/>
        </w:rPr>
        <w:t xml:space="preserve">Intermediate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จากโค้ดที่เขียนด้วย </w:t>
      </w:r>
      <w:r w:rsidRPr="00007368">
        <w:rPr>
          <w:rFonts w:ascii="TH SarabunPSK" w:eastAsia="Times New Roman" w:hAnsi="TH SarabunPSK" w:hint="cs"/>
          <w:sz w:val="32"/>
        </w:rPr>
        <w:t>VB.NET</w:t>
      </w:r>
      <w:r>
        <w:rPr>
          <w:rFonts w:ascii="TH SarabunPSK" w:eastAsia="Times New Roman" w:hAnsi="TH SarabunPSK" w:hint="cs"/>
          <w:sz w:val="32"/>
          <w:cs/>
        </w:rPr>
        <w:t xml:space="preserve"> </w:t>
      </w:r>
      <w:r w:rsidRPr="00007368">
        <w:rPr>
          <w:rFonts w:ascii="TH SarabunPSK" w:eastAsia="Times New Roman" w:hAnsi="TH SarabunPSK" w:hint="cs"/>
          <w:sz w:val="32"/>
          <w:cs/>
        </w:rPr>
        <w:t>(จรัส พงเจริญ</w:t>
      </w:r>
      <w:r w:rsidRPr="00007368">
        <w:rPr>
          <w:rFonts w:ascii="TH SarabunPSK" w:eastAsia="Times New Roman" w:hAnsi="TH SarabunPSK" w:hint="cs"/>
          <w:sz w:val="32"/>
        </w:rPr>
        <w:t xml:space="preserve">, </w:t>
      </w:r>
      <w:r w:rsidRPr="00007368">
        <w:rPr>
          <w:rFonts w:ascii="TH SarabunPSK" w:eastAsia="Times New Roman" w:hAnsi="TH SarabunPSK" w:hint="cs"/>
          <w:sz w:val="32"/>
          <w:cs/>
        </w:rPr>
        <w:t>2560)</w:t>
      </w:r>
      <w:r w:rsidRPr="00007368">
        <w:rPr>
          <w:rFonts w:ascii="TH SarabunPSK" w:hAnsi="TH SarabunPSK" w:hint="cs"/>
          <w:sz w:val="32"/>
        </w:rPr>
        <w:t xml:space="preserve">     </w:t>
      </w:r>
    </w:p>
    <w:p w14:paraId="360D59EA" w14:textId="77777777" w:rsidR="006F7F92" w:rsidRPr="00731DC3" w:rsidRDefault="006F7F92" w:rsidP="006F7F92">
      <w:pPr>
        <w:spacing w:after="0" w:line="240" w:lineRule="auto"/>
        <w:ind w:left="720"/>
        <w:contextualSpacing/>
        <w:jc w:val="both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  <w:r w:rsidRPr="00731DC3">
        <w:rPr>
          <w:rFonts w:ascii="TH SarabunPSK" w:hAnsi="TH SarabunPSK" w:cs="TH SarabunPSK" w:hint="cs"/>
          <w:color w:val="000000" w:themeColor="text1"/>
          <w:sz w:val="32"/>
        </w:rPr>
        <w:t xml:space="preserve"> </w:t>
      </w:r>
      <w:bookmarkStart w:id="16" w:name="_Hlk118298882"/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2.1.2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บการจัดการฐานข้อมูล (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Database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Management System) </w:t>
      </w:r>
    </w:p>
    <w:p w14:paraId="393F3A14" w14:textId="77777777" w:rsidR="006F7F9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ab/>
        <w:t xml:space="preserve">        หมายถึง โปรแกรมที่ทำหน้าที่เป็นตัวกลางในระบบติดต่อระหว่างผู้ใช้กับ</w:t>
      </w:r>
      <w:hyperlink r:id="rId21" w:tooltip="ฐานข้อมูล" w:history="1">
        <w:r w:rsidRPr="00731DC3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ฐานข้อมูล</w:t>
        </w:r>
      </w:hyperlink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ื่อจัดการและควบคุมความถูกต้อง ความซ้ำซ้อน และความสัมพันธ์ระหว่างข้อมูลต่างๆ ภายในฐานข้อมูล ซึ่งต่างจากระบบแฟ้มข้อมูลที่หน้าที่เหล่านี้จะเป็นหน้าที่ของ</w:t>
      </w:r>
      <w:hyperlink r:id="rId22" w:tooltip="โปรแกรมเมอร์" w:history="1">
        <w:r w:rsidRPr="00731DC3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โปรแกรมเมอร์</w:t>
        </w:r>
      </w:hyperlink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การติดต่อกับข้อมูลในฐานข้อมูลไม่ว่าจะด้วยการใช้คำสั่งในกลุ่ม</w:t>
      </w:r>
      <w:hyperlink r:id="rId23" w:tooltip="ดีเอ็มแอล (ไม่มีหน้า)" w:history="1">
        <w:r w:rsidRPr="00731DC3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เอ็มแอล</w:t>
        </w:r>
      </w:hyperlink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ML)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24" w:tooltip="ดีดีแอล (ไม่มีหน้า)" w:history="1">
        <w:r w:rsidRPr="00731DC3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ดีแอล</w:t>
        </w:r>
      </w:hyperlink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DL)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จะด้วยโปรแกรมต่างๆ ทุกคำสั่งที่ใช้กระทำกับข้อมูลจะถูกดีบีเอ็มเอสนำมาแปล (</w:t>
      </w:r>
      <w:hyperlink r:id="rId25" w:tooltip="คอมไพล์" w:history="1">
        <w:r w:rsidRPr="00731DC3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คอมไพล์</w:t>
        </w:r>
      </w:hyperlink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)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การปฏิบัติการ (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Operation)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างๆ ภายใต้คำสั่งนั้นๆ เพื่อนำไปกระทำกับตัวข้อมูลภายในฐานข้อมูลต่อไป สำหรับส่วนการทำงานตางๆ ภายในดีบีเอ็มเอสที่ทำหน้าที่แปลคำสั่งไปเป็นการปฏิบัติการต่างๆ กับข้อมูลนั้น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 (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ิ</w:t>
      </w:r>
      <w:proofErr w:type="spellStart"/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ิ</w:t>
      </w:r>
      <w:proofErr w:type="spellEnd"/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พีเดีย สารานุกรมเสรี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, 2561)</w:t>
      </w:r>
    </w:p>
    <w:p w14:paraId="49A3E376" w14:textId="77777777" w:rsidR="006F7F92" w:rsidRPr="00731DC3" w:rsidRDefault="006F7F92" w:rsidP="006F7F92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876C69">
        <w:rPr>
          <w:rFonts w:ascii="TH SarabunPSK" w:eastAsia="Times New Roman" w:hAnsi="TH SarabunPSK" w:cs="TH SarabunPSK" w:hint="cs"/>
          <w:sz w:val="28"/>
        </w:rPr>
        <w:t xml:space="preserve">      </w:t>
      </w:r>
      <w:r>
        <w:rPr>
          <w:rFonts w:ascii="TH SarabunPSK" w:eastAsia="Times New Roman" w:hAnsi="TH SarabunPSK" w:cs="TH SarabunPSK"/>
          <w:sz w:val="28"/>
          <w:cs/>
        </w:rPr>
        <w:tab/>
      </w:r>
      <w:r w:rsidRPr="00731DC3">
        <w:rPr>
          <w:rFonts w:ascii="TH SarabunPSK" w:hAnsi="TH SarabunPSK" w:cs="TH SarabunPSK" w:hint="cs"/>
          <w:sz w:val="32"/>
          <w:szCs w:val="32"/>
          <w:cs/>
        </w:rPr>
        <w:t>2.1.3 กฎหมายร้านขายยา</w:t>
      </w:r>
    </w:p>
    <w:p w14:paraId="2F5A09AC" w14:textId="77777777" w:rsidR="006F7F92" w:rsidRPr="00731DC3" w:rsidRDefault="006F7F92" w:rsidP="006F7F92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731DC3">
        <w:rPr>
          <w:rFonts w:ascii="TH SarabunPSK" w:eastAsia="Times New Roman" w:hAnsi="TH SarabunPSK" w:cs="TH SarabunPSK" w:hint="cs"/>
          <w:sz w:val="32"/>
          <w:szCs w:val="32"/>
        </w:rPr>
        <w:tab/>
        <w:t xml:space="preserve">  </w:t>
      </w:r>
      <w:r w:rsidRPr="00731DC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Pr="00731DC3">
        <w:rPr>
          <w:rFonts w:ascii="TH SarabunPSK" w:hAnsi="TH SarabunPSK" w:cs="TH SarabunPSK" w:hint="cs"/>
          <w:sz w:val="32"/>
          <w:szCs w:val="32"/>
          <w:cs/>
        </w:rPr>
        <w:t xml:space="preserve">พระราชบัญญัติยา พ.ศ. </w:t>
      </w:r>
      <w:r w:rsidRPr="00731DC3">
        <w:rPr>
          <w:rFonts w:ascii="TH SarabunPSK" w:hAnsi="TH SarabunPSK" w:cs="TH SarabunPSK" w:hint="cs"/>
          <w:sz w:val="32"/>
          <w:szCs w:val="32"/>
        </w:rPr>
        <w:t xml:space="preserve">2510 </w:t>
      </w:r>
      <w:r w:rsidRPr="00731DC3">
        <w:rPr>
          <w:rFonts w:ascii="TH SarabunPSK" w:hAnsi="TH SarabunPSK" w:cs="TH SarabunPSK" w:hint="cs"/>
          <w:sz w:val="32"/>
          <w:szCs w:val="32"/>
          <w:cs/>
        </w:rPr>
        <w:t xml:space="preserve">และฉบับแก้ไขเพิ่มเติม จำแนกยาเป็น </w:t>
      </w:r>
      <w:r w:rsidRPr="00731DC3">
        <w:rPr>
          <w:rFonts w:ascii="TH SarabunPSK" w:hAnsi="TH SarabunPSK" w:cs="TH SarabunPSK" w:hint="cs"/>
          <w:sz w:val="32"/>
          <w:szCs w:val="32"/>
        </w:rPr>
        <w:t xml:space="preserve">3 </w:t>
      </w:r>
      <w:r w:rsidRPr="00731DC3">
        <w:rPr>
          <w:rFonts w:ascii="TH SarabunPSK" w:hAnsi="TH SarabunPSK" w:cs="TH SarabunPSK" w:hint="cs"/>
          <w:sz w:val="32"/>
          <w:szCs w:val="32"/>
          <w:cs/>
        </w:rPr>
        <w:t>กลุ่ม คือ ยาอันตราย ยาควบคุมพิเศษ และยาสามัญประจำบ้าน ยาแต่ละกลุ่มจัดขึ้นตามประกาศกระทรวง</w:t>
      </w:r>
      <w:r w:rsidRPr="00731DC3">
        <w:rPr>
          <w:rFonts w:ascii="TH SarabunPSK" w:hAnsi="TH SarabunPSK" w:cs="TH SarabunPSK" w:hint="cs"/>
          <w:sz w:val="32"/>
          <w:szCs w:val="32"/>
          <w:cs/>
        </w:rPr>
        <w:lastRenderedPageBreak/>
        <w:t>สาธารณสุขซึ่งจะประกาศในราชกิจจา</w:t>
      </w:r>
      <w:proofErr w:type="spellStart"/>
      <w:r w:rsidRPr="00731DC3">
        <w:rPr>
          <w:rFonts w:ascii="TH SarabunPSK" w:hAnsi="TH SarabunPSK" w:cs="TH SarabunPSK" w:hint="cs"/>
          <w:sz w:val="32"/>
          <w:szCs w:val="32"/>
          <w:cs/>
        </w:rPr>
        <w:t>นุเ</w:t>
      </w:r>
      <w:proofErr w:type="spellEnd"/>
      <w:r w:rsidRPr="00731DC3">
        <w:rPr>
          <w:rFonts w:ascii="TH SarabunPSK" w:hAnsi="TH SarabunPSK" w:cs="TH SarabunPSK" w:hint="cs"/>
          <w:sz w:val="32"/>
          <w:szCs w:val="32"/>
          <w:cs/>
        </w:rPr>
        <w:t xml:space="preserve">บกษาตามเหตุผลและความจำเป็น เพราะยาแต่ละกลุ่มสามารถกระจายถึงมือผู้บริโภคต่างกัน กล่าวคือ </w:t>
      </w:r>
      <w:r w:rsidRPr="00731DC3">
        <w:rPr>
          <w:rFonts w:ascii="TH SarabunPSK" w:hAnsi="TH SarabunPSK" w:cs="TH SarabunPSK" w:hint="cs"/>
          <w:sz w:val="32"/>
          <w:szCs w:val="32"/>
        </w:rPr>
        <w:t>(</w:t>
      </w:r>
      <w:r w:rsidRPr="00731DC3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รและยา</w:t>
      </w:r>
      <w:r w:rsidRPr="00731DC3">
        <w:rPr>
          <w:rFonts w:ascii="TH SarabunPSK" w:hAnsi="TH SarabunPSK" w:cs="TH SarabunPSK" w:hint="cs"/>
          <w:sz w:val="32"/>
          <w:szCs w:val="32"/>
        </w:rPr>
        <w:t>. 2510)</w:t>
      </w:r>
    </w:p>
    <w:p w14:paraId="2C31E33A" w14:textId="77777777" w:rsidR="006F7F92" w:rsidRPr="00731DC3" w:rsidRDefault="006F7F92" w:rsidP="006F7F92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1) 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สามัญประจำบ้าน เป็นยาที่ได้รับการพิจารณาแล้วว่าปลอดภัย โอกาสเป็นอันตรายต่อสุขภาพมีน้อย ให้วางจำหน่ายได้โดยทั่วไป และผู้ซื้อสามารถตัดสินใจซื้อด้วยตนเองตามอาการเจ็บป่วย แต่ยาที่เป็นยาสามัญประจำบ้านได้นั้นต้องเป็นตำรับยา สรรพคุณ ขนาด วิธีใช้ คำเตือนการเก็บรักษา และขนาดบรรจุตามที่กำหนด </w:t>
      </w:r>
    </w:p>
    <w:p w14:paraId="10E6F673" w14:textId="77777777" w:rsidR="006F7F92" w:rsidRPr="00731DC3" w:rsidRDefault="006F7F92" w:rsidP="006F7F92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2) 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อันตราย เป็นยาที่ต้องขายเฉพาะในร้านขายยาแผนปัจจุบันภายใต้การควบคุมของเภสัชกรผู้มีหน้าที่ปฏิบัติการ</w:t>
      </w:r>
    </w:p>
    <w:p w14:paraId="07894D1B" w14:textId="77777777" w:rsidR="006F7F92" w:rsidRPr="00731DC3" w:rsidRDefault="006F7F92" w:rsidP="006F7F92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3) 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ควบคุมพิเศษ เป็นยาที่จ่ายได้เมื่อมีการนำใบสั่งยามาซื้อยา กลุ่มนี้เป็นยาที่มีความเป็นพิษภัยสูงหรืออาจก่ออันตรายต่อสุขภาพได้ง่าย จึงเป็นยาที่ถูกจำกัดการใช้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ทั้งสามกลุ่มนี้สามารถจำหน่ายได้ในร้านที่มีใบอนุญาตขายยาแผนปัจจุบัน ส่วนร้าน </w:t>
      </w:r>
      <w:proofErr w:type="spellStart"/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ย</w:t>
      </w:r>
      <w:proofErr w:type="spellEnd"/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2 นั้น จำหน่ายได้เฉพาะยาสามัญประจำบ้าน และยาแผนปัจจุบันเฉพาะยาบรรจุเสร็จที่มิใช่ยาอันตรายหรือยาควบคุมพิเศษ โดยมีเงื่อนไขว่ายาที่จำหน่ายในร้าน </w:t>
      </w:r>
      <w:proofErr w:type="spellStart"/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ย</w:t>
      </w:r>
      <w:proofErr w:type="spellEnd"/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2 นั้น ต้องเป็นการจำหน่ายโดยไม่แบ่งออกมาจากภาชนะบรรจุเดิม คือต้องจำหน่ายทั้งแผงหรือขวดจำแนกยากลุ่มต่าง ๆ </w:t>
      </w:r>
    </w:p>
    <w:p w14:paraId="395FC88B" w14:textId="77777777" w:rsidR="006F7F92" w:rsidRPr="00731DC3" w:rsidRDefault="006F7F92" w:rsidP="006F7F92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4)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 ยาที่สำนักงานคณะกรรมการอาหารและยาประกาศกำหนดให้รายงาน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ผลิตภัณฑ์ยาในกลุ่มนี้อาจมีอันตรายจากการใช้มากจึงจำเป็นจะต้องใช้ภายใต้การดูแลจากแพทย์ผู้มีความชำนาญอย่างใกล้ชิด ซึ่งยาในกลุ่มนี้ที่ฉลากจะแสดงข้อความว่า “ใช้เฉพาะโรงพยาบาล” หรือ “ใช้เฉพาะสถานพยาบาล” เป็นอักษรไทยสีแดง ปรากฏไว้ชัดเจน ซึ่งยาในกลุ่มนี้ไม่อนุญาตให้จำหน่ายตามสถานที่ขายยาหรือสถานที่อื่นใดโดยเด็ดขาด </w:t>
      </w:r>
    </w:p>
    <w:p w14:paraId="2A9D5E21" w14:textId="77777777" w:rsidR="006F7F92" w:rsidRPr="00731DC3" w:rsidRDefault="006F7F92" w:rsidP="006F7F92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5) 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ที่กำหนดขอบเขตการจำหน่าย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ในกลุ่มนี้เป็นยาที่อาจก่อให้เกิดอันตรายจากการใช้ยา เช่นเดียวกับยาในกลุ่มแรก ดังนั้นคณะกรรมการยาจึงได้มีมติให้ผู้รับอนุญาตฯ ทำคำรับรองเงื่อนไขในการขึ้นทะเบียนตำรับยาไว้ โดยจำกัดการใช้ให้อยู่ภายใต้การดูแลและควบคุมจากแพทย์ผู้มีความเชี่ยวชาญเฉพาะ และได้กำหนดเงื่อนไขการจำหน่ายไว้ด้วย แต่ไม่ต้องจัดทำบัญชีรายชื่อวัตถุดิบที่ใช้ผลิตยาหรือบัญชีรายชื่อยาที่นำหรือสั่งเข้ามาในราชอาณาจักรให้สำนักงานคณะกรรมการอาหารและยาทราบทุก 4 เดือน เหมือนกับยากลุ่มแรก ยาในกลุ่มนี้ประกอบด้วย ยา 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ZT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มีเงื่อนไขในการใช้และข้อความที่ฉลากยาว่า “ใช้เฉพาะสถานพยาบาล”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 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lprostadil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จำหน่ายเฉพาะสถานพยาบาล</w:t>
      </w:r>
    </w:p>
    <w:p w14:paraId="7230E576" w14:textId="77777777" w:rsidR="006F7F92" w:rsidRPr="00731DC3" w:rsidRDefault="006F7F92" w:rsidP="006F7F92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6) 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ใหม่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ัจจุบันเนื่องจากผลกระทบของการมีสิทธิบัตรยาคุ้มครองผลิตภัณฑ์ยาใหม่มิให้ถูกลอกเลียนแบบ ทำให้มีการนำหรือสั่งยาชนิดใหม่ ๆ เข้ามาสู่ประเทศไทยเพิ่มมากขึ้น ดังนั้นการอนุมัติและติดตามตรวจสอบกำกับยาใหม่ จำเป็นต้องมีกฎเกณฑ์การควบคุมที่เข้มงวดโดยพิจารณากลั่นกรองอย่างละเอียดรอบคอบในด้านความปลอดภัย ประสิทธิภาพ ประสิทธิผล คุณภาพ และ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lastRenderedPageBreak/>
        <w:t>พิจารณาในแง่ของอัตราความเสี่ยงภัยต่อประโยชน์จะที่ได้รับ (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risk/benefit ratio)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เพื่อคุ้มครองความปลอดภัยแด่ผู้บริโภค ป้องกันมิให้เกิดปัญหาความเป็นพิษของยาดังกล่าว กล่าวคือ ผลิตภัณฑ์ยาใหม่จะได้รับการพิจารณาให้ขึ้นทะเบียนตำรับแบบมีเงื่อนไข (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conditional approval)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โดยจำกัดการจำหน่ายยาเฉพาะสถานพยาบาลทั้งภาครัฐและเอกชนซึ่งมีแพทย์ดูแลได้อย่างใกล้ชิด และมีการติดตามความปลอดภัยเป็นระยะเวลาอย่างน้อย 2 ปี โดยมีการรวบรวมข้อมูลเกี่ยวกับความปลอดภัย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hAnsi="TH SarabunPSK" w:cs="TH SarabunPSK" w:hint="cs"/>
          <w:sz w:val="32"/>
          <w:szCs w:val="32"/>
        </w:rPr>
        <w:t>(</w:t>
      </w:r>
      <w:r w:rsidRPr="00731DC3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, 2510)</w:t>
      </w:r>
      <w:bookmarkEnd w:id="16"/>
    </w:p>
    <w:p w14:paraId="58DFD906" w14:textId="77777777" w:rsidR="006F7F92" w:rsidRPr="00731DC3" w:rsidRDefault="006F7F92" w:rsidP="006F7F92"/>
    <w:p w14:paraId="1E95B072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t xml:space="preserve">2.2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เทคโนโลยีที่เกี่ยวข้อง</w:t>
      </w:r>
      <w:proofErr w:type="gramEnd"/>
    </w:p>
    <w:p w14:paraId="6F9EC327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Cs/>
          <w:sz w:val="32"/>
          <w:cs/>
        </w:rPr>
        <w:tab/>
      </w:r>
      <w:r w:rsidRPr="00B94702">
        <w:rPr>
          <w:rFonts w:ascii="TH SarabunPSK" w:hAnsi="TH SarabunPSK" w:cs="TH SarabunPSK" w:hint="cs"/>
          <w:bCs/>
          <w:sz w:val="32"/>
        </w:rPr>
        <w:t xml:space="preserve"> </w:t>
      </w:r>
      <w:proofErr w:type="gramStart"/>
      <w:r w:rsidRPr="00B94702">
        <w:rPr>
          <w:rFonts w:ascii="TH SarabunPSK" w:hAnsi="TH SarabunPSK" w:cs="TH SarabunPSK" w:hint="cs"/>
          <w:bCs/>
          <w:sz w:val="32"/>
        </w:rPr>
        <w:t>2.2.1</w:t>
      </w:r>
      <w:r w:rsidRPr="00B94702">
        <w:rPr>
          <w:rFonts w:ascii="TH SarabunPSK" w:hAnsi="TH SarabunPSK" w:cs="TH SarabunPSK" w:hint="cs"/>
          <w:sz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ภาษา</w:t>
      </w:r>
      <w:proofErr w:type="gramEnd"/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PHP </w:t>
      </w:r>
    </w:p>
    <w:p w14:paraId="38B1A2C8" w14:textId="77777777" w:rsidR="006F7F92" w:rsidRPr="00D83466" w:rsidRDefault="006F7F92" w:rsidP="006F7F92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     ภาษา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เป็นภาษา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หรับใช้ในการเขียนโปรแกรมเว็บไซต์ สามารถเขียนได้หลากหลาย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โปรแกรม ภาษา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จะเป็นส่วนที่ใช้ในการ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นวณ ประมวลผล เก็บค่า แล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ตาม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สั่งต่างๆ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โดยภาษา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จะท างานโดยการส่งงานจากเว็บเพจ แต่จะไปประมวลผลที่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หรับเว็บเพจอย่างหนึ่งที่จัดอยู่ในกลุ่ม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Server Side Script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และ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งานในฝั่ง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Server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แล้วส่งการแสดงผล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มายัง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Browser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ของลูกค้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</w:rPr>
        <w:t>2.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1</w:t>
      </w:r>
    </w:p>
    <w:p w14:paraId="11BEB6FD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noProof/>
        </w:rPr>
      </w:pPr>
      <w:r>
        <w:rPr>
          <w:rFonts w:ascii="TH SarabunPSK" w:hAnsi="TH SarabunPSK" w:cs="TH SarabunPSK" w:hint="cs"/>
          <w:noProof/>
        </w:rPr>
        <w:drawing>
          <wp:inline distT="0" distB="0" distL="0" distR="0" wp14:anchorId="10F38A4C" wp14:editId="6A0D3782">
            <wp:extent cx="2518012" cy="1543050"/>
            <wp:effectExtent l="0" t="0" r="0" b="0"/>
            <wp:docPr id="29808" name="Picture 29808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08" name="Picture 29808" descr="Logo&#10;&#10;Description automatically generated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1776" cy="1545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702">
        <w:rPr>
          <w:rFonts w:ascii="TH SarabunPSK" w:hAnsi="TH SarabunPSK" w:cs="TH SarabunPSK" w:hint="cs"/>
          <w:noProof/>
        </w:rPr>
        <w:t xml:space="preserve"> </w:t>
      </w:r>
    </w:p>
    <w:p w14:paraId="5C7EC3B4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ัญลักษณ์ของภาษา </w:t>
      </w:r>
      <w:r w:rsidRPr="00B94702">
        <w:rPr>
          <w:rFonts w:ascii="TH SarabunPSK" w:hAnsi="TH SarabunPSK" w:cs="TH SarabunPSK" w:hint="cs"/>
          <w:sz w:val="32"/>
          <w:szCs w:val="32"/>
        </w:rPr>
        <w:t>PHP</w:t>
      </w:r>
    </w:p>
    <w:p w14:paraId="0626A849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hyperlink r:id="rId27" w:history="1">
        <w:r w:rsidRPr="00B94702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</w:t>
        </w:r>
        <w:r w:rsidRPr="00D83466">
          <w:t xml:space="preserve"> </w:t>
        </w:r>
        <w:r w:rsidRPr="00D83466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brandslogos.com/p/php-logo/</w:t>
        </w:r>
      </w:hyperlink>
    </w:p>
    <w:p w14:paraId="1412AE79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bCs/>
          <w:sz w:val="32"/>
        </w:rPr>
      </w:pPr>
      <w:r w:rsidRPr="00B94702">
        <w:rPr>
          <w:rFonts w:ascii="TH SarabunPSK" w:hAnsi="TH SarabunPSK" w:hint="cs"/>
          <w:sz w:val="32"/>
          <w:cs/>
        </w:rPr>
        <w:t xml:space="preserve"> </w:t>
      </w:r>
      <w:r w:rsidRPr="00B94702">
        <w:rPr>
          <w:rFonts w:ascii="TH SarabunPSK" w:hAnsi="TH SarabunPSK" w:hint="cs"/>
          <w:bCs/>
          <w:sz w:val="32"/>
        </w:rPr>
        <w:t xml:space="preserve">        </w:t>
      </w:r>
      <w:proofErr w:type="gramStart"/>
      <w:r w:rsidRPr="00B94702">
        <w:rPr>
          <w:rFonts w:ascii="TH SarabunPSK" w:hAnsi="TH SarabunPSK" w:hint="cs"/>
          <w:bCs/>
          <w:sz w:val="32"/>
        </w:rPr>
        <w:t xml:space="preserve">2.2.2  </w:t>
      </w:r>
      <w:proofErr w:type="spellStart"/>
      <w:r w:rsidRPr="00B94702">
        <w:rPr>
          <w:rFonts w:ascii="TH SarabunPSK" w:hAnsi="TH SarabunPSK" w:hint="cs"/>
          <w:bCs/>
          <w:sz w:val="32"/>
        </w:rPr>
        <w:t>JQuery</w:t>
      </w:r>
      <w:proofErr w:type="spellEnd"/>
      <w:proofErr w:type="gramEnd"/>
      <w:r w:rsidRPr="00B94702">
        <w:rPr>
          <w:rFonts w:ascii="TH SarabunPSK" w:hAnsi="TH SarabunPSK" w:hint="cs"/>
          <w:bCs/>
          <w:sz w:val="32"/>
        </w:rPr>
        <w:t xml:space="preserve">  </w:t>
      </w:r>
    </w:p>
    <w:p w14:paraId="2BBC030B" w14:textId="77777777" w:rsidR="006F7F92" w:rsidRPr="00B93A4A" w:rsidRDefault="006F7F92" w:rsidP="006F7F92">
      <w:pPr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804882">
        <w:rPr>
          <w:rFonts w:ascii="TH SarabunPSK" w:hAnsi="TH SarabunPSK" w:cs="TH SarabunPSK"/>
          <w:sz w:val="32"/>
          <w:szCs w:val="32"/>
          <w:cs/>
        </w:rPr>
        <w:t>ธนาพจน์ ชัยวานิชานันท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(2563) ได้กล่าวไว่วา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คือ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hyperlink r:id="rId28" w:history="1">
        <w:r w:rsidRPr="00B93A4A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bdr w:val="none" w:sz="0" w:space="0" w:color="auto" w:frame="1"/>
            <w:shd w:val="clear" w:color="auto" w:fill="FFFFFF"/>
          </w:rPr>
          <w:t>JavaScript</w:t>
        </w:r>
      </w:hyperlink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 Library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ยอดนิยมตัวหนึ่งที่โปรแกรมเมอร์นำมาใช้พัฒนาเว็บไซต์ สามารถรองรับการทำงานทุก</w:t>
      </w:r>
      <w:proofErr w:type="spellStart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เบ</w:t>
      </w:r>
      <w:proofErr w:type="spellEnd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ราเซอร์ โดย</w:t>
      </w:r>
      <w:proofErr w:type="spellStart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ไล</w:t>
      </w:r>
      <w:proofErr w:type="spellEnd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บารี่นี้มีวัตถุประสงค์ที่จะเอามาแก้ปัญหาการใช้งาน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มีความยุ่งยากในการใช้งานให้สามารถใช้งานได้ง่ายขึ้น เช่น การรวบคำสั่งหลายๆ บรรทัดของ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ซับซ้อนมาเป็นการใช้งานผ่าน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เพียงแค่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บรรทัด หรือ การเรียกใช้งานคำสั่งประเภท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Ajax, DOM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ให้ใช้งานได้ง่ายขึ้นเป็นต้น บริษัทใหญ่ๆ หลายบริษัททั่วโลกนำ </w:t>
      </w:r>
      <w:proofErr w:type="spellStart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JQuery</w:t>
      </w:r>
      <w:proofErr w:type="spellEnd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ไปใช้งานในเว็บของเขา เช่น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Google, Microsoft, IBM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ำให้ </w:t>
      </w:r>
      <w:proofErr w:type="spellStart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JQuery</w:t>
      </w:r>
      <w:proofErr w:type="spellEnd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ถูกใช้งานได้อย่างกว้างขวาง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</w:rPr>
        <w:t>2.2</w:t>
      </w:r>
    </w:p>
    <w:p w14:paraId="66CD817A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18177562" wp14:editId="56FEED71">
            <wp:extent cx="1357204" cy="1357204"/>
            <wp:effectExtent l="0" t="0" r="0" b="0"/>
            <wp:docPr id="29818" name="Picture 29818" descr="Logo, company n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18" name="Picture 29818" descr="Logo, company name&#10;&#10;Description automatically generated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8860" cy="136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D2645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2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ภาษา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</w:rPr>
        <w:t>Javascript</w:t>
      </w:r>
      <w:proofErr w:type="spellEnd"/>
    </w:p>
    <w:p w14:paraId="48E2160F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6"/>
          <w:szCs w:val="36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B94702">
        <w:rPr>
          <w:rFonts w:ascii="TH SarabunPSK" w:hAnsi="TH SarabunPSK" w:cs="TH SarabunPSK" w:hint="cs"/>
        </w:rPr>
        <w:t xml:space="preserve"> </w:t>
      </w:r>
      <w:hyperlink r:id="rId30" w:history="1">
        <w:r w:rsidRPr="000F12C8">
          <w:rPr>
            <w:rStyle w:val="Hyperlink"/>
            <w:rFonts w:ascii="TH SarabunPSK" w:hAnsi="TH SarabunPSK" w:cs="TH SarabunPSK"/>
            <w:color w:val="auto"/>
            <w:sz w:val="36"/>
            <w:szCs w:val="36"/>
            <w:u w:val="none"/>
          </w:rPr>
          <w:t>https://zh.vpnclub.cc/jquery-cdn-replace-javascript-code/</w:t>
        </w:r>
      </w:hyperlink>
    </w:p>
    <w:p w14:paraId="247513FE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3A8CC93F" w14:textId="77777777" w:rsidR="006F7F92" w:rsidRPr="00B94702" w:rsidRDefault="006F7F92" w:rsidP="006F7F92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/>
          <w:bCs/>
          <w:sz w:val="32"/>
        </w:rPr>
      </w:pPr>
      <w:r w:rsidRPr="00B94702">
        <w:rPr>
          <w:rFonts w:ascii="TH SarabunPSK" w:hAnsi="TH SarabunPSK" w:hint="cs"/>
          <w:bCs/>
          <w:sz w:val="32"/>
        </w:rPr>
        <w:t xml:space="preserve">       </w:t>
      </w:r>
      <w:proofErr w:type="gramStart"/>
      <w:r w:rsidRPr="00B94702">
        <w:rPr>
          <w:rFonts w:ascii="TH SarabunPSK" w:hAnsi="TH SarabunPSK" w:hint="cs"/>
          <w:bCs/>
          <w:sz w:val="32"/>
        </w:rPr>
        <w:t>2.2.3  XAMPP</w:t>
      </w:r>
      <w:proofErr w:type="gramEnd"/>
    </w:p>
    <w:p w14:paraId="461144C9" w14:textId="77777777" w:rsidR="006F7F92" w:rsidRPr="00FF27CA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>ทวีวุฒิ นาหอห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  <w:cs/>
        </w:rPr>
        <w:t>ม๊ะ</w:t>
      </w:r>
      <w:proofErr w:type="spellEnd"/>
      <w:r w:rsidRPr="00FF27CA">
        <w:rPr>
          <w:rFonts w:ascii="TH SarabunPSK" w:hAnsi="TH SarabunPSK" w:cs="TH SarabunPSK" w:hint="cs"/>
          <w:sz w:val="32"/>
          <w:szCs w:val="32"/>
        </w:rPr>
        <w:t>(2558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ได้กล่าวไว้ว่า </w:t>
      </w:r>
      <w:r>
        <w:rPr>
          <w:rFonts w:ascii="TH SarabunPSK" w:hAnsi="TH SarabunPSK" w:cs="TH SarabunPSK"/>
          <w:sz w:val="32"/>
          <w:szCs w:val="32"/>
        </w:rPr>
        <w:t>XAMPP</w:t>
      </w:r>
      <w:r w:rsidRPr="00FF27CA">
        <w:rPr>
          <w:rFonts w:ascii="TH SarabunPSK" w:hAnsi="TH SarabunPSK" w:cs="TH SarabunPSK" w:hint="cs"/>
          <w:sz w:val="32"/>
          <w:szCs w:val="32"/>
        </w:rPr>
        <w:t> 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เป็นโปรแกรม 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Apache web server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ไว้จำลอง 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>เพื่อไว้ทดสอบ ส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  <w:cs/>
        </w:rPr>
        <w:t>คริป</w:t>
      </w:r>
      <w:proofErr w:type="spellEnd"/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หรือเว็บไซต์ในเครื่องของเรา โดยที่ไม่ต้องเชื่อมต่ออินเตอร์เน็ตและไม่ต้องมีค่าใช้จ่ายใดๆ ง่ายต่อการติดตั้งและใช้งานโปรแกรม 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</w:rPr>
        <w:t>Xampp</w:t>
      </w:r>
      <w:proofErr w:type="spellEnd"/>
      <w:r w:rsidRPr="00FF27CA">
        <w:rPr>
          <w:rFonts w:ascii="TH SarabunPSK" w:hAnsi="TH SarabunPSK" w:cs="TH SarabunPSK" w:hint="cs"/>
          <w:sz w:val="32"/>
          <w:szCs w:val="32"/>
        </w:rPr>
        <w:t xml:space="preserve">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>จะมาพร้อมกับ</w:t>
      </w:r>
      <w:r w:rsidRPr="00FF27CA">
        <w:rPr>
          <w:rFonts w:ascii="TH SarabunPSK" w:hAnsi="TH SarabunPSK" w:cs="TH SarabunPSK" w:hint="cs"/>
          <w:sz w:val="32"/>
          <w:szCs w:val="32"/>
        </w:rPr>
        <w:t> </w:t>
      </w:r>
      <w:hyperlink r:id="rId31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FF27CA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HP</w:t>
        </w:r>
      </w:hyperlink>
      <w:r w:rsidRPr="00FF27CA">
        <w:rPr>
          <w:rFonts w:ascii="TH SarabunPSK" w:hAnsi="TH SarabunPSK" w:cs="TH SarabunPSK" w:hint="cs"/>
          <w:sz w:val="32"/>
          <w:szCs w:val="32"/>
        </w:rPr>
        <w:t> </w:t>
      </w:r>
      <w:r w:rsidRPr="00FF27CA">
        <w:rPr>
          <w:rFonts w:ascii="TH SarabunPSK" w:hAnsi="TH SarabunPSK" w:cs="TH SarabunPSK" w:hint="cs"/>
          <w:sz w:val="32"/>
          <w:szCs w:val="32"/>
          <w:cs/>
        </w:rPr>
        <w:t>ภาษาสำหรับพัฒนาเว็บแอพลิเค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  <w:cs/>
        </w:rPr>
        <w:t>ชั่น</w:t>
      </w:r>
      <w:proofErr w:type="spellEnd"/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ที่เป็นที่นิยม </w:t>
      </w:r>
      <w:r w:rsidRPr="00FF27CA">
        <w:rPr>
          <w:rFonts w:ascii="TH SarabunPSK" w:hAnsi="TH SarabunPSK" w:cs="TH SarabunPSK" w:hint="cs"/>
          <w:sz w:val="32"/>
          <w:szCs w:val="32"/>
        </w:rPr>
        <w:t>, </w:t>
      </w:r>
      <w:hyperlink r:id="rId32" w:tooltip="MySQL Database ของ Web hosting คืออะไร:: &#10;MySQL..." w:history="1">
        <w:r w:rsidRPr="00FF27CA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MySQL</w:t>
        </w:r>
      </w:hyperlink>
      <w:r w:rsidRPr="00FF27CA">
        <w:rPr>
          <w:rFonts w:ascii="TH SarabunPSK" w:hAnsi="TH SarabunPSK" w:cs="TH SarabunPSK" w:hint="cs"/>
          <w:sz w:val="32"/>
          <w:szCs w:val="32"/>
        </w:rPr>
        <w:t> </w:t>
      </w:r>
      <w:r w:rsidRPr="00FF27CA">
        <w:rPr>
          <w:rFonts w:ascii="TH SarabunPSK" w:hAnsi="TH SarabunPSK" w:cs="TH SarabunPSK" w:hint="cs"/>
          <w:sz w:val="32"/>
          <w:szCs w:val="32"/>
          <w:cs/>
        </w:rPr>
        <w:t>ฐานข้อมูล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, Apache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จะทำหน้าที่เป็นเว็บ 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  <w:cs/>
        </w:rPr>
        <w:t>เซิร์ฟเวอร์</w:t>
      </w:r>
      <w:proofErr w:type="spellEnd"/>
      <w:r w:rsidRPr="00FF27CA">
        <w:rPr>
          <w:rFonts w:ascii="TH SarabunPSK" w:hAnsi="TH SarabunPSK" w:cs="TH SarabunPSK" w:hint="cs"/>
          <w:sz w:val="32"/>
          <w:szCs w:val="32"/>
        </w:rPr>
        <w:t>,  Perl  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อีกทั้งยังมาพร้อมกับ 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OpenSSL , 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</w:rPr>
        <w:t>phpMyadmin</w:t>
      </w:r>
      <w:proofErr w:type="spellEnd"/>
      <w:r w:rsidRPr="00FF27CA">
        <w:rPr>
          <w:rFonts w:ascii="TH SarabunPSK" w:hAnsi="TH SarabunPSK" w:cs="TH SarabunPSK" w:hint="cs"/>
          <w:sz w:val="32"/>
          <w:szCs w:val="32"/>
        </w:rPr>
        <w:t xml:space="preserve"> (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ระบบบริหารฐานข้อมูลที่พัฒนาโดย 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เพื่อใช้เชื่อมต่อไปยังฐานข้อมูล  สนับสนุนฐานข้อมูล 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FF27CA">
        <w:rPr>
          <w:rFonts w:ascii="TH SarabunPSK" w:hAnsi="TH SarabunPSK" w:cs="TH SarabunPSK" w:hint="cs"/>
          <w:sz w:val="32"/>
          <w:szCs w:val="32"/>
        </w:rPr>
        <w:t>SQLite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FF27CA">
        <w:rPr>
          <w:rFonts w:ascii="TH SarabunPSK" w:hAnsi="TH SarabunPSK" w:cs="TH SarabunPSK" w:hint="cs"/>
          <w:sz w:val="32"/>
          <w:szCs w:val="32"/>
        </w:rPr>
        <w:t>2.3</w:t>
      </w:r>
    </w:p>
    <w:p w14:paraId="1F88B720" w14:textId="77777777" w:rsidR="006F7F92" w:rsidRPr="00B94702" w:rsidRDefault="006F7F92" w:rsidP="006F7F92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4F4F4"/>
          <w:cs/>
        </w:rPr>
      </w:pPr>
    </w:p>
    <w:p w14:paraId="5AE613E0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shd w:val="clear" w:color="auto" w:fill="F4F4F4"/>
        </w:rPr>
      </w:pPr>
      <w:r w:rsidRPr="00B94702">
        <w:rPr>
          <w:rFonts w:ascii="TH SarabunPSK" w:hAnsi="TH SarabunPSK" w:cs="TH SarabunPSK" w:hint="cs"/>
          <w:noProof/>
        </w:rPr>
        <w:drawing>
          <wp:inline distT="0" distB="0" distL="0" distR="0" wp14:anchorId="0CE7F4C6" wp14:editId="39A618E9">
            <wp:extent cx="2133595" cy="1066800"/>
            <wp:effectExtent l="0" t="0" r="635" b="0"/>
            <wp:docPr id="53" name="Picture 53" descr="XAMPP คืออะไรวะ?. ถ้าคุณหัดเขียน php คุณอาจจะรู้จัก xampp | by Heart  Narongrit Kanhanoi | 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XAMPP คืออะไรวะ?. ถ้าคุณหัดเขียน php คุณอาจจะรู้จัก xampp | by Heart  Narongrit Kanhanoi | Medium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236" cy="1085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55CA1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shd w:val="clear" w:color="auto" w:fill="F4F4F4"/>
        </w:rPr>
      </w:pPr>
    </w:p>
    <w:p w14:paraId="480F67AD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</w:rPr>
        <w:t>Xampp</w:t>
      </w:r>
      <w:proofErr w:type="spellEnd"/>
    </w:p>
    <w:p w14:paraId="120933DD" w14:textId="77777777" w:rsidR="006F7F92" w:rsidRPr="00FF27CA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FF27CA">
        <w:rPr>
          <w:rFonts w:ascii="TH SarabunPSK" w:hAnsi="TH SarabunPSK" w:cs="TH SarabunPSK" w:hint="cs"/>
        </w:rPr>
        <w:t xml:space="preserve"> </w:t>
      </w:r>
      <w:hyperlink r:id="rId34" w:history="1">
        <w:r w:rsidRPr="00FF27CA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medium.com/@iamheart/xampp</w:t>
        </w:r>
      </w:hyperlink>
    </w:p>
    <w:p w14:paraId="06175ADD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49057EE4" w14:textId="77777777" w:rsidR="006F7F92" w:rsidRPr="00B94702" w:rsidRDefault="006F7F92" w:rsidP="006F7F92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/>
          <w:sz w:val="32"/>
        </w:rPr>
      </w:pPr>
      <w:r w:rsidRPr="00B94702">
        <w:rPr>
          <w:rFonts w:ascii="TH SarabunPSK" w:hAnsi="TH SarabunPSK" w:hint="cs"/>
          <w:bCs/>
          <w:sz w:val="32"/>
        </w:rPr>
        <w:lastRenderedPageBreak/>
        <w:t xml:space="preserve">        </w:t>
      </w:r>
      <w:proofErr w:type="gramStart"/>
      <w:r w:rsidRPr="00B94702">
        <w:rPr>
          <w:rFonts w:ascii="TH SarabunPSK" w:hAnsi="TH SarabunPSK" w:hint="cs"/>
          <w:bCs/>
          <w:sz w:val="32"/>
        </w:rPr>
        <w:t>2.2.4</w:t>
      </w:r>
      <w:r w:rsidRPr="00B94702">
        <w:rPr>
          <w:rFonts w:ascii="TH SarabunPSK" w:hAnsi="TH SarabunPSK" w:hint="cs"/>
          <w:sz w:val="32"/>
        </w:rPr>
        <w:t xml:space="preserve">  </w:t>
      </w:r>
      <w:r>
        <w:rPr>
          <w:rFonts w:ascii="TH SarabunPSK" w:hAnsi="TH SarabunPSK"/>
          <w:sz w:val="32"/>
        </w:rPr>
        <w:t>PhpMyAdmin</w:t>
      </w:r>
      <w:proofErr w:type="gramEnd"/>
    </w:p>
    <w:p w14:paraId="72E1C9EA" w14:textId="77777777" w:rsidR="006F7F92" w:rsidRDefault="006F7F92" w:rsidP="006F7F92">
      <w:pPr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bookmarkStart w:id="17" w:name="_Toc64798997"/>
      <w:r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     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phpMyAdmin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คือโปรแกรมที่ถูกพัฒนาโดยใช้ภาษา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> </w:t>
      </w:r>
      <w:hyperlink r:id="rId35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887E32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shd w:val="clear" w:color="auto" w:fill="F9F9F9"/>
          </w:rPr>
          <w:t>PHP </w:t>
        </w:r>
      </w:hyperlink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เพื่อใช้ในการบริหารจัดการฐานข้อมูล </w:t>
      </w:r>
      <w:proofErr w:type="spellStart"/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>Mysql</w:t>
      </w:r>
      <w:proofErr w:type="spellEnd"/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แทนการคีย์คำสั่ง เนื่องจากถ้าเราจะใช้ฐานข้อมูลที่เป็น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บางครั้งจะมีความลำบากและยุ่งยากในการใช้งาน ดังนั้นจึงมีเครื่องมือในการจัดการฐานข้อมูล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ขึ้นมาเพื่อให้สามารถจัดการ ตัว</w:t>
      </w:r>
      <w:hyperlink r:id="rId36" w:tooltip="DBMS คืออะไร ดีบีเอ็มเอส คือ ระบบการจัดการฐานข้อมูล:: &#10;&#10;DBMS คืออะไรDBMS ..." w:history="1">
        <w:r w:rsidRPr="00887E32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shd w:val="clear" w:color="auto" w:fill="F9F9F9"/>
          </w:rPr>
          <w:t>DBMS </w:t>
        </w:r>
      </w:hyperlink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ที่เป็น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ได้ง่ายและสดวกยิ่งขึ้น โดย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phpMyAdmin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ก็ถือเป็นเครื่องมือชนิดหนึ่งในการจัดการนั้นเอง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</w:rPr>
        <w:t>2.4</w:t>
      </w:r>
    </w:p>
    <w:p w14:paraId="5B0C1516" w14:textId="77777777" w:rsidR="006F7F92" w:rsidRPr="00887E32" w:rsidRDefault="006F7F92" w:rsidP="006F7F92">
      <w:pPr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991C93A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4167956" wp14:editId="5D39B826">
            <wp:extent cx="2888423" cy="1610436"/>
            <wp:effectExtent l="0" t="0" r="7620" b="8890"/>
            <wp:docPr id="29834" name="Picture 29834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4" name="Picture 29834" descr="Logo&#10;&#10;Description automatically generated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2237" cy="161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1A6E9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33CD27C4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4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hpMyAdmin</w:t>
      </w:r>
    </w:p>
    <w:p w14:paraId="607B4BFD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B94702">
        <w:rPr>
          <w:rFonts w:ascii="TH SarabunPSK" w:hAnsi="TH SarabunPSK" w:cs="TH SarabunPSK" w:hint="cs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>https://</w:t>
      </w:r>
      <w:r w:rsidRPr="003626FC">
        <w:t xml:space="preserve"> </w:t>
      </w:r>
      <w:r w:rsidRPr="003626FC">
        <w:rPr>
          <w:rFonts w:ascii="TH SarabunPSK" w:hAnsi="TH SarabunPSK" w:cs="TH SarabunPSK"/>
          <w:sz w:val="32"/>
          <w:szCs w:val="32"/>
        </w:rPr>
        <w:t>https://bestinternet.co.th/single_blog.php?id=10</w:t>
      </w:r>
      <w:r w:rsidRPr="00B94702">
        <w:rPr>
          <w:rFonts w:ascii="TH SarabunPSK" w:hAnsi="TH SarabunPSK" w:cs="TH SarabunPSK" w:hint="cs"/>
          <w:sz w:val="32"/>
          <w:szCs w:val="32"/>
        </w:rPr>
        <w:t>/</w:t>
      </w:r>
    </w:p>
    <w:p w14:paraId="751F152E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</w:rPr>
      </w:pPr>
      <w:r w:rsidRPr="00B94702">
        <w:rPr>
          <w:rFonts w:ascii="TH SarabunPSK" w:hAnsi="TH SarabunPSK" w:cs="TH SarabunPSK" w:hint="cs"/>
          <w:b/>
          <w:bCs/>
          <w:sz w:val="32"/>
        </w:rPr>
        <w:t xml:space="preserve">        </w:t>
      </w:r>
    </w:p>
    <w:p w14:paraId="447C719C" w14:textId="77777777" w:rsidR="006F7F92" w:rsidRPr="00B94702" w:rsidRDefault="006F7F92" w:rsidP="006F7F92">
      <w:pPr>
        <w:tabs>
          <w:tab w:val="left" w:pos="567"/>
          <w:tab w:val="left" w:pos="709"/>
          <w:tab w:val="left" w:pos="851"/>
          <w:tab w:val="left" w:pos="1276"/>
          <w:tab w:val="left" w:pos="1418"/>
        </w:tabs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proofErr w:type="gramStart"/>
      <w:r w:rsidRPr="00B94702">
        <w:rPr>
          <w:rFonts w:ascii="TH SarabunPSK" w:hAnsi="TH SarabunPSK" w:cs="TH SarabunPSK" w:hint="cs"/>
          <w:sz w:val="32"/>
          <w:szCs w:val="32"/>
        </w:rPr>
        <w:t xml:space="preserve">2.2.5  </w:t>
      </w:r>
      <w:bookmarkEnd w:id="17"/>
      <w:r w:rsidRPr="00B94702">
        <w:rPr>
          <w:rFonts w:ascii="TH SarabunPSK" w:hAnsi="TH SarabunPSK" w:cs="TH SarabunPSK" w:hint="cs"/>
          <w:sz w:val="32"/>
          <w:szCs w:val="32"/>
        </w:rPr>
        <w:t>HTML</w:t>
      </w:r>
      <w:proofErr w:type="gramEnd"/>
    </w:p>
    <w:p w14:paraId="751F36B9" w14:textId="77777777" w:rsidR="006F7F92" w:rsidRPr="00F72842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06075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06075D">
        <w:rPr>
          <w:rFonts w:ascii="TH SarabunPSK" w:hAnsi="TH SarabunPSK" w:cs="TH SarabunPSK"/>
          <w:color w:val="000000" w:themeColor="text1"/>
          <w:sz w:val="32"/>
          <w:szCs w:val="32"/>
        </w:rPr>
        <w:t xml:space="preserve">    </w:t>
      </w:r>
      <w:r w:rsidRPr="0006075D">
        <w:rPr>
          <w:rFonts w:ascii="thsarabunnew" w:hAnsi="thsarabunnew"/>
          <w:color w:val="000000" w:themeColor="text1"/>
          <w:shd w:val="clear" w:color="auto" w:fill="F9F9F9"/>
        </w:rPr>
        <w:t> </w:t>
      </w:r>
      <w:r>
        <w:rPr>
          <w:rFonts w:ascii="thsarabunnew" w:hAnsi="thsarabunnew"/>
          <w:color w:val="000000" w:themeColor="text1"/>
          <w:shd w:val="clear" w:color="auto" w:fill="F9F9F9"/>
          <w:cs/>
        </w:rPr>
        <w:tab/>
      </w:r>
      <w:r>
        <w:rPr>
          <w:rFonts w:ascii="thsarabunnew" w:hAnsi="thsarabunnew" w:hint="cs"/>
          <w:color w:val="000000" w:themeColor="text1"/>
          <w:shd w:val="clear" w:color="auto" w:fill="F9F9F9"/>
          <w:cs/>
        </w:rPr>
        <w:t xml:space="preserve">      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พิชิต วิจิตรบุญยรักษ์(2561)  ได้กล่าวไว้ว่า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HTML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>เป็นภาษาคอมพิวเตอร์ที่มีบทบาทอย่างมากในยุคปัจจุบัน</w:t>
      </w:r>
      <w:r w:rsidRPr="00F72842">
        <w:rPr>
          <w:rFonts w:ascii="TH SarabunPSK" w:hAnsi="TH SarabunPSK" w:cs="TH SarabunPSK" w:hint="cs"/>
          <w:sz w:val="32"/>
          <w:szCs w:val="32"/>
        </w:rPr>
        <w:t> 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โครงสร้างของ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HTML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จะเป็นในรูปแบบของ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Tag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ต่างๆ และ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Web Browser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จะแปลความของ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Tag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แต่ละ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Tag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ออกมาเป็นหน้าตาเว็บไซต์ เพราะจากรูปแบบของภาษาสำหรับการสร้างหน้าเว็บ ที่มีลักษณะเป็นเอกสารแบบไฮเปอร์เท็กซ์ซึ่งมีคุณสมบัติที่สามารถ เชื่อมโยงข้อมูลต่างๆ ไปยัง หน้าเว็บอื่นๆ ตามต้องการได้ทำ ให้ การเชื่อมโยงข้อมูลในหน้าเว็บต่างๆ ในอินเทอร์เน็ตเป็นไปอย่าง สะดวก และรวดเร็ว ในปัจจุบันดังรูปที่ </w:t>
      </w:r>
      <w:r w:rsidRPr="00F72842">
        <w:rPr>
          <w:rFonts w:ascii="TH SarabunPSK" w:hAnsi="TH SarabunPSK" w:cs="TH SarabunPSK" w:hint="cs"/>
          <w:sz w:val="32"/>
          <w:szCs w:val="32"/>
        </w:rPr>
        <w:t>2.5</w:t>
      </w:r>
    </w:p>
    <w:p w14:paraId="49835B3B" w14:textId="77777777" w:rsidR="006F7F92" w:rsidRPr="0006075D" w:rsidRDefault="006F7F92" w:rsidP="006F7F92">
      <w:pPr>
        <w:tabs>
          <w:tab w:val="left" w:pos="1134"/>
        </w:tabs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F4FC25F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0A5A76D4" wp14:editId="4B8D6181">
            <wp:extent cx="1143000" cy="1143000"/>
            <wp:effectExtent l="0" t="0" r="0" b="0"/>
            <wp:docPr id="29836" name="Picture 29836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6" name="Picture 29836" descr="Icon&#10;&#10;Description automatically generated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08B7B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5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HTML</w:t>
      </w:r>
    </w:p>
    <w:p w14:paraId="5E53C6C6" w14:textId="77777777" w:rsidR="006F7F92" w:rsidRDefault="006F7F92" w:rsidP="006F7F92">
      <w:pPr>
        <w:spacing w:line="240" w:lineRule="auto"/>
        <w:ind w:firstLine="720"/>
        <w:jc w:val="center"/>
        <w:rPr>
          <w:rStyle w:val="Hyperlink"/>
          <w:rFonts w:ascii="TH SarabunPSK" w:hAnsi="TH SarabunPSK" w:cs="TH SarabunPSK"/>
          <w:color w:val="000000" w:themeColor="text1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06075D">
        <w:rPr>
          <w:rFonts w:ascii="TH SarabunPSK" w:hAnsi="TH SarabunPSK" w:cs="TH SarabunPSK" w:hint="cs"/>
          <w:color w:val="000000" w:themeColor="text1"/>
        </w:rPr>
        <w:t xml:space="preserve"> </w:t>
      </w:r>
      <w:r w:rsidRPr="0006075D">
        <w:rPr>
          <w:rFonts w:ascii="TH SarabunPSK" w:hAnsi="TH SarabunPSK" w:cs="TH SarabunPSK" w:hint="cs"/>
          <w:color w:val="000000" w:themeColor="text1"/>
          <w:cs/>
        </w:rPr>
        <w:t xml:space="preserve"> </w:t>
      </w:r>
      <w:hyperlink r:id="rId39" w:history="1">
        <w:r w:rsidRPr="0006075D">
          <w:rPr>
            <w:rStyle w:val="Hyperlink"/>
            <w:rFonts w:ascii="TH SarabunPSK" w:hAnsi="TH SarabunPSK" w:cs="TH SarabunPSK"/>
            <w:color w:val="000000" w:themeColor="text1"/>
            <w:sz w:val="32"/>
            <w:szCs w:val="32"/>
          </w:rPr>
          <w:t>https://en.wikipedia.org/wiki/HTML</w:t>
        </w:r>
      </w:hyperlink>
    </w:p>
    <w:p w14:paraId="4EFD72A5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6C24002D" w14:textId="77777777" w:rsidR="006F7F92" w:rsidRPr="00B94702" w:rsidRDefault="006F7F92" w:rsidP="006F7F92">
      <w:pPr>
        <w:pStyle w:val="Heading2"/>
        <w:tabs>
          <w:tab w:val="left" w:pos="567"/>
          <w:tab w:val="left" w:pos="709"/>
        </w:tabs>
        <w:spacing w:before="0" w:line="240" w:lineRule="auto"/>
        <w:rPr>
          <w:rFonts w:ascii="TH SarabunPSK" w:hAnsi="TH SarabunPSK"/>
          <w:b/>
          <w:bCs/>
          <w:sz w:val="32"/>
        </w:rPr>
      </w:pPr>
      <w:r w:rsidRPr="00B94702">
        <w:rPr>
          <w:rFonts w:ascii="TH SarabunPSK" w:hAnsi="TH SarabunPSK" w:hint="cs"/>
          <w:bCs/>
          <w:sz w:val="32"/>
        </w:rPr>
        <w:t xml:space="preserve">       </w:t>
      </w:r>
      <w:r w:rsidRPr="00B94702">
        <w:rPr>
          <w:rFonts w:ascii="TH SarabunPSK" w:hAnsi="TH SarabunPSK" w:hint="cs"/>
          <w:bCs/>
          <w:sz w:val="32"/>
          <w:cs/>
        </w:rPr>
        <w:tab/>
      </w:r>
      <w:proofErr w:type="gramStart"/>
      <w:r w:rsidRPr="00B94702">
        <w:rPr>
          <w:rFonts w:ascii="TH SarabunPSK" w:hAnsi="TH SarabunPSK" w:hint="cs"/>
          <w:bCs/>
          <w:sz w:val="32"/>
        </w:rPr>
        <w:t>2.2.6  Visual</w:t>
      </w:r>
      <w:proofErr w:type="gramEnd"/>
      <w:r w:rsidRPr="00B94702">
        <w:rPr>
          <w:rFonts w:ascii="TH SarabunPSK" w:hAnsi="TH SarabunPSK" w:hint="cs"/>
          <w:bCs/>
          <w:sz w:val="32"/>
        </w:rPr>
        <w:t xml:space="preserve"> Studio Code</w:t>
      </w:r>
    </w:p>
    <w:p w14:paraId="3C27AF31" w14:textId="77777777" w:rsidR="006F7F92" w:rsidRPr="00BC0D11" w:rsidRDefault="006F7F92" w:rsidP="006F7F92">
      <w:pPr>
        <w:pStyle w:val="NormalWeb"/>
        <w:shd w:val="clear" w:color="auto" w:fill="F9F9F9"/>
        <w:spacing w:before="0" w:beforeAutospacing="0" w:after="0" w:afterAutospacing="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        </w:t>
      </w:r>
      <w:r w:rsidRPr="00BC0D11">
        <w:rPr>
          <w:rStyle w:val="Strong"/>
          <w:rFonts w:ascii="TH SarabunPSK" w:eastAsiaTheme="majorEastAsia" w:hAnsi="TH SarabunPSK" w:cs="TH SarabunPSK" w:hint="cs"/>
          <w:color w:val="000000" w:themeColor="text1"/>
          <w:sz w:val="32"/>
          <w:szCs w:val="32"/>
          <w:bdr w:val="none" w:sz="0" w:space="0" w:color="auto" w:frame="1"/>
        </w:rPr>
        <w:t> </w:t>
      </w:r>
      <w:r w:rsidRPr="00BC0D11">
        <w:rPr>
          <w:rStyle w:val="Strong"/>
          <w:rFonts w:ascii="TH SarabunPSK" w:eastAsiaTheme="majorEastAsia" w:hAnsi="TH SarabunPSK" w:cs="TH SarabunPSK"/>
          <w:color w:val="000000" w:themeColor="text1"/>
          <w:sz w:val="32"/>
          <w:szCs w:val="32"/>
          <w:bdr w:val="none" w:sz="0" w:space="0" w:color="auto" w:frame="1"/>
        </w:rPr>
        <w:t xml:space="preserve">      </w:t>
      </w:r>
      <w:r w:rsidRPr="00BC0D11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 xml:space="preserve">Visual Studio Code </w:t>
      </w:r>
      <w:r w:rsidRPr="00BC0D11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 xml:space="preserve">หรือ </w:t>
      </w:r>
      <w:proofErr w:type="spellStart"/>
      <w:r w:rsidRPr="00BC0D11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VSCode</w:t>
      </w:r>
      <w:proofErr w:type="spellEnd"/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โปรแกรม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bdr w:val="none" w:sz="0" w:space="0" w:color="auto" w:frame="1"/>
        </w:rPr>
        <w:t>Code Editor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ใช้ในการแก้ไขและปรับแต่งโค้ด จากค่าย</w:t>
      </w:r>
      <w:hyperlink r:id="rId40" w:tooltip="Microsoft คืออะไร ไมโครซอฟท์ คือบริษัทผู้ผลิตและพัฒนาซอฟต์แวร์รายใหญ่ของโลก::Microsoft คืออะไร&#10;  ..." w:history="1">
        <w:r w:rsidRPr="00BC0D11">
          <w:rPr>
            <w:rStyle w:val="Hyperlink"/>
            <w:rFonts w:ascii="TH SarabunPSK" w:eastAsiaTheme="majorEastAsia" w:hAnsi="TH SarabunPSK" w:cs="TH SarabunPSK" w:hint="cs"/>
            <w:color w:val="000000" w:themeColor="text1"/>
            <w:sz w:val="32"/>
            <w:szCs w:val="32"/>
            <w:u w:val="none"/>
            <w:cs/>
          </w:rPr>
          <w:t>ไมโครซอฟท์</w:t>
        </w:r>
      </w:hyperlink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มีการพัฒนาออกมาในรูปแบบของ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proofErr w:type="spellStart"/>
      <w:r>
        <w:fldChar w:fldCharType="begin"/>
      </w:r>
      <w:r>
        <w:instrText xml:space="preserve">HYPERLINK "https://www.mindphp.com/%E0%B8%84%E0%B8%B9%E0%B9%88%E0%B8%A1%E0%B8%B7%E0%B8%AD/73-%E0%B8%84%E0%B8%B7%E0%B8%AD%E0%B8%AD%E0%B8%B0%E0%B9%84%E0%B8%A3/2091-opensource-%E0%B8%84%E0%B8%B7%E0%B8%AD%E0%B8%AD%E0%B8%B0%E0%B9%84%E0%B8%A3.html" \o "OpenSource </w:instrText>
      </w:r>
      <w:r>
        <w:rPr>
          <w:cs/>
        </w:rPr>
        <w:instrText>คืออะไร โอเพนซอร์ส คือ ซอฟต์แวร์ที่เปิดเผย ซอร์สโค๊ด ต่อสาธารณชน::</w:instrText>
      </w:r>
      <w:r>
        <w:instrText xml:space="preserve">OpenSource </w:instrText>
      </w:r>
      <w:r>
        <w:rPr>
          <w:cs/>
        </w:rPr>
        <w:instrText>คืออะไร</w:instrText>
      </w:r>
      <w:r>
        <w:instrText>OpenSource..."</w:instrText>
      </w:r>
      <w:r>
        <w:fldChar w:fldCharType="separate"/>
      </w:r>
      <w:r w:rsidRPr="00BC0D11">
        <w:rPr>
          <w:rStyle w:val="Hyperlink"/>
          <w:rFonts w:ascii="TH SarabunPSK" w:eastAsiaTheme="majorEastAsia" w:hAnsi="TH SarabunPSK" w:cs="TH SarabunPSK" w:hint="cs"/>
          <w:color w:val="000000" w:themeColor="text1"/>
          <w:sz w:val="32"/>
          <w:szCs w:val="32"/>
          <w:u w:val="none"/>
        </w:rPr>
        <w:t>OpenSource</w:t>
      </w:r>
      <w:proofErr w:type="spellEnd"/>
      <w:r w:rsidRPr="00BC0D11">
        <w:rPr>
          <w:rStyle w:val="Hyperlink"/>
          <w:rFonts w:ascii="TH SarabunPSK" w:eastAsiaTheme="majorEastAsia" w:hAnsi="TH SarabunPSK" w:cs="TH SarabunPSK" w:hint="cs"/>
          <w:color w:val="000000" w:themeColor="text1"/>
          <w:sz w:val="32"/>
          <w:szCs w:val="32"/>
          <w:u w:val="none"/>
        </w:rPr>
        <w:t> </w:t>
      </w:r>
      <w:r>
        <w:rPr>
          <w:rStyle w:val="Hyperlink"/>
          <w:rFonts w:ascii="TH SarabunPSK" w:eastAsiaTheme="majorEastAsia" w:hAnsi="TH SarabunPSK" w:cs="TH SarabunPSK"/>
          <w:color w:val="000000" w:themeColor="text1"/>
          <w:sz w:val="32"/>
          <w:szCs w:val="32"/>
          <w:u w:val="none"/>
        </w:rPr>
        <w:fldChar w:fldCharType="end"/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ึงสามารถนำมาใช้งานได้แบบฟรี ๆ ที่ต้องการความเป็นมืออาชีพ</w:t>
      </w:r>
    </w:p>
    <w:p w14:paraId="5978B38E" w14:textId="77777777" w:rsidR="006F7F92" w:rsidRPr="00BC0D11" w:rsidRDefault="006F7F92" w:rsidP="006F7F92">
      <w:pPr>
        <w:pStyle w:val="NormalWeb"/>
        <w:shd w:val="clear" w:color="auto" w:fill="F9F9F9"/>
        <w:spacing w:before="0" w:beforeAutospacing="0" w:after="0" w:afterAutospacing="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    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 xml:space="preserve">          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ซึ่ง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Visual Studio Code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นั้น เหมาะสำหรับนักพัฒนาโปรแกรมที่ต้องการใช้งานข้ามแพลตฟอร์ม รองรับการใช้งานทั้งบน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41" w:tooltip="Windows คืออะไร วินโดวส์ คือระบบปฏิบัติการคอมพิวเตอร์ระบบหนึ่ง::Windows คืออะไร&#10;   ..." w:history="1">
        <w:r w:rsidRPr="00BC0D11">
          <w:rPr>
            <w:rStyle w:val="Hyperlink"/>
            <w:rFonts w:ascii="TH SarabunPSK" w:eastAsiaTheme="majorEastAsia" w:hAnsi="TH SarabunPSK" w:cs="TH SarabunPSK" w:hint="cs"/>
            <w:color w:val="000000" w:themeColor="text1"/>
            <w:sz w:val="32"/>
            <w:szCs w:val="32"/>
            <w:u w:val="none"/>
          </w:rPr>
          <w:t>Windows</w:t>
        </w:r>
      </w:hyperlink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, macOS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Linux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นับสนุนทั้งภาษา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JavaScript, TypeScript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Node.js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เชื่อมต่อกับ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Git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ได้ นำมาใช้งานได้ง่ายไม่ซับซ้อน มีเครื่องมือส่วนขยายต่าง ๆ ให้เลือกใช้อย่างมากมาก ไม่ว่าจะเป็น การเปิดใช้งานภาษาอื่น ๆ ทั้ง ภาษา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C++, C#, Java, Python, PHP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หรือ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Go 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Themes 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Debugger 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Commands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ต้น</w:t>
      </w:r>
    </w:p>
    <w:p w14:paraId="068D36BD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279B691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t xml:space="preserve">2.3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งานวิจัยที่เกี่ยวข้อง</w:t>
      </w:r>
      <w:proofErr w:type="gramEnd"/>
    </w:p>
    <w:p w14:paraId="425DC493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1266D8">
        <w:rPr>
          <w:rFonts w:ascii="TH SarabunPSK" w:hAnsi="TH SarabunPSK" w:cs="TH SarabunPSK" w:hint="cs"/>
          <w:sz w:val="32"/>
          <w:szCs w:val="32"/>
          <w:cs/>
        </w:rPr>
        <w:t>วนิดา บรรจงเจริญเลิศ (</w:t>
      </w:r>
      <w:r w:rsidRPr="001266D8">
        <w:rPr>
          <w:rFonts w:ascii="TH SarabunPSK" w:hAnsi="TH SarabunPSK" w:cs="TH SarabunPSK" w:hint="cs"/>
          <w:sz w:val="32"/>
          <w:szCs w:val="32"/>
        </w:rPr>
        <w:t>2561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) ได้ศึกษาวิจัยเรื่อง การจัดการระบบยาของศูนย์บริการสาธารณสุข (</w:t>
      </w:r>
      <w:proofErr w:type="spellStart"/>
      <w:r w:rsidRPr="001266D8">
        <w:rPr>
          <w:rFonts w:ascii="TH SarabunPSK" w:hAnsi="TH SarabunPSK" w:cs="TH SarabunPSK" w:hint="cs"/>
          <w:sz w:val="32"/>
          <w:szCs w:val="32"/>
          <w:cs/>
        </w:rPr>
        <w:t>ศบ</w:t>
      </w:r>
      <w:proofErr w:type="spellEnd"/>
      <w:r w:rsidRPr="001266D8">
        <w:rPr>
          <w:rFonts w:ascii="TH SarabunPSK" w:hAnsi="TH SarabunPSK" w:cs="TH SarabunPSK" w:hint="cs"/>
          <w:sz w:val="32"/>
          <w:szCs w:val="32"/>
          <w:cs/>
        </w:rPr>
        <w:t>ส.)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ซึ่งได้ผลการวิจัยว่า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 xml:space="preserve">ปัจจัยความสำเร็จแบ่งตามการจัดการระบบยาของศูนย์บริการสาธารณสุข 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4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ด้าน มี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p w14:paraId="224B0476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tab/>
      </w:r>
      <w:r w:rsidRPr="001266D8">
        <w:rPr>
          <w:rFonts w:ascii="TH SarabunPSK" w:hAnsi="TH SarabunPSK" w:cs="TH SarabunPSK" w:hint="cs"/>
          <w:sz w:val="32"/>
          <w:szCs w:val="32"/>
        </w:rPr>
        <w:t>1.</w:t>
      </w:r>
      <w:r w:rsidRPr="001266D8">
        <w:rPr>
          <w:rFonts w:ascii="TH SarabunPSK" w:hAnsi="TH SarabunPSK" w:cs="TH SarabunPSK" w:hint="cs"/>
          <w:sz w:val="32"/>
          <w:szCs w:val="32"/>
          <w:cs/>
        </w:rPr>
        <w:t xml:space="preserve"> ด้านการวางแผนและการจัดการ ปัจจัยที่ทำให้คณะกรรมการระบบยาทำหน้าที่กำกับ วางแผนและแก้ไขปัญหาระบบยา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อย่างต่อเนื่องและชัดเจน คือ การทำงานเป็นทีม</w:t>
      </w:r>
    </w:p>
    <w:p w14:paraId="32F6DA2A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tab/>
      </w:r>
      <w:r w:rsidRPr="001266D8">
        <w:rPr>
          <w:rFonts w:ascii="TH SarabunPSK" w:hAnsi="TH SarabunPSK" w:cs="TH SarabunPSK" w:hint="cs"/>
          <w:sz w:val="32"/>
          <w:szCs w:val="32"/>
        </w:rPr>
        <w:t xml:space="preserve">2.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ด้านการเก็บ สำรองยา ปัจจัยที่สำคัญ คือ การมีระบบการตรวจสอบและควบคุม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คุณภาพยาและเวชภัณฑ์ โดยเฉพาะการบันทึกและติดตามกำกับอุณหภูมิ-ความชื้นในห้องจ่ายยา ห้องเก็บสำรองยา ตู้เย็นเก็บยา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 xml:space="preserve">รวมทั้งการกำหนดจำนวนเดือนสำรองคลังยาและเวชภัณฑ์ไม่เกิน 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3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 xml:space="preserve">เดือน </w:t>
      </w:r>
    </w:p>
    <w:p w14:paraId="431C590C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tab/>
      </w:r>
      <w:r w:rsidRPr="001266D8">
        <w:rPr>
          <w:rFonts w:ascii="TH SarabunPSK" w:hAnsi="TH SarabunPSK" w:cs="TH SarabunPSK" w:hint="cs"/>
          <w:sz w:val="32"/>
          <w:szCs w:val="32"/>
        </w:rPr>
        <w:t xml:space="preserve">3.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ด้านการสั่งใช้ยาและการถ่ายทอดคำสั่ง ปัจจัยที่สำคัญ คือ การมีคณะกรรมการกำหนดมาตรฐานการสื่อสารคำสั่งใช้ยา การถ่ายทอดคำสั่งใช้ยา และแนวทางปฏิบัติเมื่อมีการสั่งใช้</w:t>
      </w:r>
    </w:p>
    <w:p w14:paraId="3190E865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1266D8">
        <w:rPr>
          <w:rFonts w:ascii="TH SarabunPSK" w:hAnsi="TH SarabunPSK" w:cs="TH SarabunPSK" w:hint="cs"/>
          <w:sz w:val="32"/>
          <w:szCs w:val="32"/>
        </w:rPr>
        <w:t xml:space="preserve">4.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ด้านการเตรียม การจัดจ่ายและการให้ยา ปัจจัยที่สำคัญ คือ การที่เภสัชกรทบทวนคำสั่งใช้ยาก่อนจัด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ยาโดยตรวจสอบคำสั่งใช้ยาจากใบสั่งยาเทียบกับประวัติการใช้ยาของผู้รับบริการที่แพทย์บันทึกในเวชระเบียน และการเข้าถึง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ข้อมูลของผู้รับบริการผ่านโปรแกรมระบบสารสนเทศของศูนย์บริการสาธารณสุข เพื่อตรวจสอบความถูกต้องในการสั่งใช้ยา</w:t>
      </w:r>
    </w:p>
    <w:p w14:paraId="1F3025AA" w14:textId="77777777" w:rsidR="006F7F92" w:rsidRPr="001266D8" w:rsidRDefault="006F7F92" w:rsidP="006F7F92">
      <w:pPr>
        <w:pStyle w:val="NormalWeb"/>
        <w:tabs>
          <w:tab w:val="left" w:pos="567"/>
        </w:tabs>
        <w:spacing w:before="0" w:beforeAutospacing="0" w:after="0" w:afterAutospacing="0"/>
        <w:jc w:val="thaiDistribute"/>
        <w:rPr>
          <w:rFonts w:ascii="TH SarabunPSK" w:hAnsi="TH SarabunPSK" w:cs="TH SarabunPSK"/>
          <w:sz w:val="32"/>
          <w:szCs w:val="32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t>ดังนั้นการจัดการระบบยามีความเกี่ยวข้องกับหลายหน่วยงาน เพื่อให้เกิดความสำเร็จในการดำเนินงานและสามารถพัฒนาอย่างต่อเนื่อง จำเป็นต้องอาศัยความร่วมมือจากบุคลากรภายในศูนย์บริการสาธารณสุขและมี ทัศนคติที่ดีของผู้ปฏิบัติงาน</w:t>
      </w:r>
      <w:r w:rsidRPr="001266D8">
        <w:rPr>
          <w:rFonts w:ascii="TH SarabunPSK" w:hAnsi="TH SarabunPSK" w:cs="TH SarabunPSK" w:hint="cs"/>
          <w:sz w:val="32"/>
          <w:szCs w:val="32"/>
        </w:rPr>
        <w:t> </w:t>
      </w:r>
    </w:p>
    <w:p w14:paraId="15219C5D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1266D8">
        <w:rPr>
          <w:rFonts w:ascii="TH SarabunPSK" w:hAnsi="TH SarabunPSK" w:cs="TH SarabunPSK" w:hint="cs"/>
          <w:sz w:val="32"/>
          <w:szCs w:val="32"/>
        </w:rPr>
        <w:t xml:space="preserve"> 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ไตรภพ จิตนาริน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ละ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ก้วใจ อาภรณ์พิศาล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(2560,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น. 1837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)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วิจัยเรื่อง </w:t>
      </w:r>
      <w:bookmarkStart w:id="18" w:name="_Hlk33126574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พัฒนาระบบจัดการคลังสินค้า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: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bookmarkEnd w:id="18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ครั้งนี้มีวัตถุประสงค์เพื่อวิเคราะห์ออกแบบ และพัฒนาระบบจัดการคลังสินค้า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 ผู้วิจัย</w:t>
      </w:r>
      <w:proofErr w:type="spellStart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</w:t>
      </w:r>
      <w:proofErr w:type="spellEnd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ขั้นตอนการ</w:t>
      </w:r>
      <w:proofErr w:type="spellStart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งาน</w:t>
      </w:r>
      <w:proofErr w:type="spellEnd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องการจัดการข้อมูลสินค้าเข้า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คลังไม่ตรงกับความต้องการของผู้ประกอบการ และ</w:t>
      </w:r>
      <w:proofErr w:type="spellStart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</w:t>
      </w:r>
      <w:proofErr w:type="spellEnd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เกิดความล่าช้าและซ้ำซ้อนในการสั่งซื้อ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สินค้า จึงนําข้อมูลและปัญหาที่เกิดขึ้นมาวิเคราะห์และออกแบบระบบการจัดการคลังสินค้าให้จัดการ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ก็บข้อมูลสินค้าอย่างเป็นระบบ โดยเครื่องมือที่ใช้ในการพัฒนาคือโปรแกรม 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Visual Basic 2010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ป็นภาษาในการพัฒนา และใช้ระบบจัดการฐานข้อมูล 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SQL Server 2008 R2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นการจัดเก็บข้อมูล ผลการวิจัยพบว่า ระบบงานนี้สามารถจัดเก็บข้อมูลหลัก เช่น ข้อมูลการซื้อ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ายสินค้า และข้อมูลลูกค้า เป็นต้น โดยการจัดการข้อมูลสินค้า การรับสินค้าเข้าคลังสินค้า และการขายสินค้า รวมทั้งการออกรายงานการขาย</w:t>
      </w:r>
      <w:proofErr w:type="spellStart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ระจํ</w:t>
      </w:r>
      <w:proofErr w:type="spellEnd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าวัน และความพึงพอใจของผู้ใช้งานที่มีต่อระบบ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จัดการคลังสินค้า กรณีศึกษาสินค้าแบรนด์ตรีสราโดยภาพรวมอยู่ในระดับมากการนําระบบงานนี้เข้ามาช่วยการจัดการข้อมูลสินค้า</w:t>
      </w:r>
      <w:proofErr w:type="spellStart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</w:t>
      </w:r>
      <w:proofErr w:type="spellEnd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การตรวจสอบฐานข้อมูลสินค้าเป็นไปได้อย่างรวดเร็วถูกต้อง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ม่นยํา และสามารถนําไปใช้ประโยชน์ได้จริง</w:t>
      </w:r>
    </w:p>
    <w:p w14:paraId="457858B4" w14:textId="77777777" w:rsidR="006F7F92" w:rsidRPr="00721CBC" w:rsidRDefault="006F7F92" w:rsidP="006F7F92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21CBC">
        <w:rPr>
          <w:rFonts w:ascii="TH SarabunPSK" w:hAnsi="TH SarabunPSK" w:cs="TH SarabunPSK" w:hint="cs"/>
          <w:sz w:val="36"/>
          <w:szCs w:val="36"/>
        </w:rPr>
        <w:t xml:space="preserve">     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 (</w:t>
      </w:r>
      <w:r w:rsidRPr="00721CBC">
        <w:rPr>
          <w:rFonts w:ascii="TH SarabunPSK" w:hAnsi="TH SarabunPSK" w:cs="TH SarabunPSK" w:hint="cs"/>
          <w:sz w:val="32"/>
          <w:szCs w:val="32"/>
        </w:rPr>
        <w:t>2560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)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ร้านขายยา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มีวัตถุประสงค์จัดทำขึ้นเพื่อใช้ในงานจัดการระบบภายในร้านขายยา แนวคิดของการทำโครงงานจึงต้องการพัฒนา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โปรแกรมเพื่อออกแบบและพัฒนาระบบซื้อขายยาออนไลน์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ร้านศาลายา</w:t>
      </w:r>
      <w:proofErr w:type="spellStart"/>
      <w:r w:rsidRPr="00721CBC">
        <w:rPr>
          <w:rFonts w:ascii="TH SarabunPSK" w:hAnsi="TH SarabunPSK" w:cs="TH SarabunPSK" w:hint="cs"/>
          <w:sz w:val="32"/>
          <w:szCs w:val="32"/>
          <w:cs/>
        </w:rPr>
        <w:t>ฟาร์</w:t>
      </w:r>
      <w:proofErr w:type="spellEnd"/>
      <w:r w:rsidRPr="00721CBC">
        <w:rPr>
          <w:rFonts w:ascii="TH SarabunPSK" w:hAnsi="TH SarabunPSK" w:cs="TH SarabunPSK" w:hint="cs"/>
          <w:sz w:val="32"/>
          <w:szCs w:val="32"/>
          <w:cs/>
        </w:rPr>
        <w:t>มาซี อำเภอกันทรวิชัย จังหวัดมหาสารคาม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ได้ ออกแบบระบบและสร้างขึ้นโดยโปรแกรมภาษา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ใช้ฐานข้อมูล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ใช้โปรแกรม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phpMyAdmin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เครื่องมือช่วยในการจัดการฐานข้อมูล มีโปรแกรม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Apache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เป็น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ในการรันโปรแกรม เพื่อแสดงผลทาง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หน้าจอและมีโปรแกรมภาษาอื่นที่เกี่ยวข้อง คือ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HTML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รูปแบบของภาษาที่ใช้ในการเขียนโปรแกรมในเว็บเพจ เพื่อ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แสดงผลบนเว็บบราวเซอร์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, Dreamweaver CS3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ใช้สำหรับ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ขียนคำสั่งในการทำเว็บไซต์ ผลการศึกษาโครงงาน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ทคโนโลยีสารสนเทศธุรกิจ ในครั้งนี้ได้ มีระบบการจัดการ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ข้อมูลต่าง ๆ ของร้านด้วย ผู้ดูแลระบบที่สามารถเพิ่ม ลบ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แก้ไขข้อมูลต่างของร้านผ่านระบบเครือข่าย อินเตอร์เน็ตได้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34EFBEB8" w14:textId="77777777" w:rsidR="006F7F92" w:rsidRPr="00721CBC" w:rsidRDefault="006F7F92" w:rsidP="006F7F92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21CB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อนุชิต สหสุนทร (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2559)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การจัดการ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คลินิก วัตถุประสงค์จัดทำขึ้นเพื่อให้เกิดความสะดวกสบาย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ในการทำงาน โดยมีการแบ่งฟังก์ชันการทำงานให้เหมาะสม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กับแต่ละผู้ใช้ ไม่ว่าจะเป็นในส่วนของแพทย์ พยาบาล และ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ผู้บริหาร โดยระบบนี้ได้ถูกพัฒนาให้คำนึงถึงความต้องการ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ของผู้ใช้ อีกทั้งยังช่วยลดในเรื่องของการดูแลรักษาข้อมูล การ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ขาดหายหรือชำรุดของข้อมูล การลดปริมาณการใช้กระดาษ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และมีความสะดวกสบายในการค้นหาเอกสาร ทำให้ไม่เสียเวลาในการค้นหาตู้เอกสาร แนวความคิดที่จะพัฒนาโปรแกรมประยุกต์การใช้งานนี้ในมีลักษณะเป็นระบบ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workflow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ระหว่างผู้ใช้งานต่างๆ เพื่อให้แบ่ง</w:t>
      </w:r>
      <w:proofErr w:type="spellStart"/>
      <w:r w:rsidRPr="00721CBC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721CBC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721CBC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721CBC">
        <w:rPr>
          <w:rFonts w:ascii="TH SarabunPSK" w:hAnsi="TH SarabunPSK" w:cs="TH SarabunPSK" w:hint="cs"/>
          <w:sz w:val="32"/>
          <w:szCs w:val="32"/>
          <w:cs/>
        </w:rPr>
        <w:t>การทำงานได้อย่างชัดเจนโดยผ่านการล็อกอินเข้าไปเพื่อจำแนก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ผู้ใช้เพื่อกำหนด</w:t>
      </w:r>
      <w:proofErr w:type="spellStart"/>
      <w:r w:rsidRPr="00721CBC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721CBC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721CBC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ในการทำงานให้เหมาะสมกับ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User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พัฒนาโดยภาษา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JDK (Java Development)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และใช้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My SQL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ป็นโปรแกรมสำหรับการจัดการฐานข้อมูล</w:t>
      </w:r>
    </w:p>
    <w:bookmarkEnd w:id="15"/>
    <w:p w14:paraId="6C745DB3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</w:rPr>
        <w:sectPr w:rsidR="006F7F92" w:rsidRPr="00B94702" w:rsidSect="0002381A">
          <w:headerReference w:type="default" r:id="rId42"/>
          <w:headerReference w:type="first" r:id="rId43"/>
          <w:pgSz w:w="11906" w:h="16838" w:code="9"/>
          <w:pgMar w:top="2160" w:right="1440" w:bottom="1440" w:left="2160" w:header="1440" w:footer="578" w:gutter="0"/>
          <w:pgNumType w:start="6" w:chapStyle="1"/>
          <w:cols w:space="708"/>
          <w:titlePg/>
          <w:docGrid w:linePitch="360"/>
        </w:sectPr>
      </w:pPr>
    </w:p>
    <w:p w14:paraId="473B9975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bookmarkStart w:id="19" w:name="_Hlk117708042"/>
      <w:r w:rsidRPr="00B94702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 xml:space="preserve">บทที่ </w:t>
      </w:r>
      <w:r w:rsidRPr="00B94702">
        <w:rPr>
          <w:rFonts w:ascii="TH SarabunPSK" w:hAnsi="TH SarabunPSK" w:cs="TH SarabunPSK" w:hint="cs"/>
          <w:b/>
          <w:bCs/>
          <w:color w:val="auto"/>
          <w:sz w:val="40"/>
        </w:rPr>
        <w:t>3</w:t>
      </w:r>
    </w:p>
    <w:p w14:paraId="547AFA0A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36"/>
        </w:rPr>
      </w:pPr>
      <w:r w:rsidRPr="00B94702">
        <w:rPr>
          <w:rFonts w:ascii="TH SarabunPSK" w:hAnsi="TH SarabunPSK" w:cs="TH SarabunPSK" w:hint="cs"/>
          <w:b/>
          <w:bCs/>
          <w:color w:val="auto"/>
          <w:sz w:val="36"/>
          <w:cs/>
        </w:rPr>
        <w:t>การวิเคราะห์และออกแบบพัฒนาระบบ</w:t>
      </w:r>
    </w:p>
    <w:p w14:paraId="0CD737F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ระบบบริหารการจัดการร้านขายยาดาชัย์</w:t>
      </w:r>
    </w:p>
    <w:bookmarkEnd w:id="19"/>
    <w:p w14:paraId="378B9D08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214179F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  <w:bookmarkStart w:id="20" w:name="_Hlk117708076"/>
      <w:proofErr w:type="gramStart"/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3.1 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แผนภาพบริบท</w:t>
      </w:r>
      <w:proofErr w:type="gramEnd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>(Context Diagram)</w:t>
      </w:r>
    </w:p>
    <w:bookmarkEnd w:id="20"/>
    <w:p w14:paraId="57DAEED3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</w:rPr>
      </w:pPr>
    </w:p>
    <w:p w14:paraId="0508FA1D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cs/>
        </w:rPr>
      </w:pPr>
      <w:r>
        <w:rPr>
          <w:cs/>
        </w:rPr>
        <w:object w:dxaOrig="17820" w:dyaOrig="12090" w14:anchorId="4B2D84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406.05pt;height:317.3pt" o:ole="">
            <v:imagedata r:id="rId44" o:title=""/>
          </v:shape>
          <o:OLEObject Type="Embed" ProgID="Visio.Drawing.15" ShapeID="_x0000_i1061" DrawAspect="Content" ObjectID="_1728954499" r:id="rId45"/>
        </w:object>
      </w:r>
    </w:p>
    <w:p w14:paraId="446FCC6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0016928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bookmarkStart w:id="21" w:name="_Hlk117708108"/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แผนภาพบริบท (</w:t>
      </w:r>
      <w:r w:rsidRPr="00B94702">
        <w:rPr>
          <w:rFonts w:ascii="TH SarabunPSK" w:hAnsi="TH SarabunPSK" w:cs="TH SarabunPSK" w:hint="cs"/>
          <w:sz w:val="32"/>
          <w:szCs w:val="32"/>
        </w:rPr>
        <w:t>Context Diagram)</w:t>
      </w:r>
    </w:p>
    <w:p w14:paraId="212BDFE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bookmarkEnd w:id="21"/>
    <w:p w14:paraId="2B3A4A03" w14:textId="77777777" w:rsidR="006F7F92" w:rsidRPr="00721CBC" w:rsidRDefault="006F7F92" w:rsidP="006F7F9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อธิบายแผนภาพบริบท (</w:t>
      </w:r>
      <w:r w:rsidRPr="008D66F2">
        <w:rPr>
          <w:rFonts w:ascii="TH Sarabun New" w:hAnsi="TH Sarabun New" w:cs="TH Sarabun New"/>
          <w:sz w:val="32"/>
          <w:szCs w:val="32"/>
        </w:rPr>
        <w:t>Context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7636106E" w14:textId="77777777" w:rsidR="006F7F92" w:rsidRPr="00721CBC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3.1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แผนภาพบริบท เป็นแผนภาพกระแสข้อมูลระดับบนสุดของระบบบริหารการจัดการร้านขายยา ซึ่งเป็นสัญลักษณ์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Process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จะแทนการทำงานทุกขั้นตอนของระบบนี้ โดยมีผู้เกี่ยวข้องกับระบบบริหารการจัดการร้านขายยานี้ได้แก่ เภสัชกร เจ้าของกิจการ และผู้ดูแลระบบ ซึ่งมีข้อมูลรับเข้าและส่งออกระหว่างผู้ใช้งานภายในระบบ ซึ่งช่วยให้ทราบถึงภาพรวมว่าภายในระบบนี้ทำอะไรได้บ้างและเกี่ยวข้องกับบุคคลใดบ้างสามารถอธิบายข้อมูลที่อยู่บน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Dara flows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ข้าและออกของระบบได้ดังนี้</w:t>
      </w:r>
    </w:p>
    <w:p w14:paraId="132146C5" w14:textId="77777777" w:rsidR="006F7F92" w:rsidRPr="00721CBC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21CBC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 xml:space="preserve">1) เจ้าของกิจการ ในกระบวนการนี้ เมื่อเจ้าของกิจการเข้าสู่ระบบได้เมื่อมีการป้อน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Username/Password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แล้วเจ้าของกิจการจึงสามารถเรียกดูรายงาน ดูข้อมูลสินค้า</w:t>
      </w:r>
      <w:r w:rsidRPr="00721CBC">
        <w:rPr>
          <w:rFonts w:ascii="TH SarabunPSK" w:hAnsi="TH SarabunPSK" w:cs="TH SarabunPSK" w:hint="cs"/>
          <w:sz w:val="32"/>
          <w:szCs w:val="32"/>
        </w:rPr>
        <w:t>/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การขาย</w:t>
      </w:r>
      <w:r w:rsidRPr="00721CBC">
        <w:rPr>
          <w:rFonts w:ascii="TH SarabunPSK" w:hAnsi="TH SarabunPSK" w:cs="TH SarabunPSK" w:hint="cs"/>
          <w:sz w:val="32"/>
          <w:szCs w:val="32"/>
        </w:rPr>
        <w:t>/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การสั่งซื้อ เรียกดูรายงานต่าง ๆที่มีภายในกระบวนการของระบบนี้ได้  </w:t>
      </w:r>
    </w:p>
    <w:p w14:paraId="7EA4C250" w14:textId="77777777" w:rsidR="006F7F92" w:rsidRPr="00721CBC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21CBC">
        <w:rPr>
          <w:rFonts w:ascii="TH SarabunPSK" w:hAnsi="TH SarabunPSK" w:cs="TH SarabunPSK" w:hint="cs"/>
          <w:sz w:val="32"/>
          <w:szCs w:val="32"/>
        </w:rPr>
        <w:tab/>
        <w:t xml:space="preserve">2)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ผู้ดูแลระบบ ในกระบวนการนี้ ถ้าผู้ดูแลระบบมี </w:t>
      </w:r>
      <w:r w:rsidRPr="00721CBC">
        <w:rPr>
          <w:rFonts w:ascii="TH SarabunPSK" w:hAnsi="TH SarabunPSK" w:cs="TH SarabunPSK" w:hint="cs"/>
          <w:sz w:val="32"/>
          <w:szCs w:val="32"/>
        </w:rPr>
        <w:t>Username/Password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 ก็สามารถเข้าสู่ระบบได้ เมื่อเข้าสู่ระบบได้ ผู้ดูแลจะสามารถดำเนินการต่าง ๆ ในกระบวนการของระบบภายในได้ สามารถทำการ เพิ่ม</w:t>
      </w:r>
      <w:r w:rsidRPr="00721CBC">
        <w:rPr>
          <w:rFonts w:ascii="TH SarabunPSK" w:hAnsi="TH SarabunPSK" w:cs="TH SarabunPSK" w:hint="cs"/>
          <w:sz w:val="32"/>
          <w:szCs w:val="32"/>
        </w:rPr>
        <w:t>/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ลบ</w:t>
      </w:r>
      <w:r w:rsidRPr="00721CBC">
        <w:rPr>
          <w:rFonts w:ascii="TH SarabunPSK" w:hAnsi="TH SarabunPSK" w:cs="TH SarabunPSK" w:hint="cs"/>
          <w:sz w:val="32"/>
          <w:szCs w:val="32"/>
        </w:rPr>
        <w:t>/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แก้ไข ข้อมูลผู้ใช้งาน สามารถทำการค้นหาผู้ใช้งานระบบได้</w:t>
      </w:r>
    </w:p>
    <w:p w14:paraId="11BF7399" w14:textId="77777777" w:rsidR="006F7F92" w:rsidRPr="00721CBC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21CBC">
        <w:rPr>
          <w:rFonts w:ascii="TH SarabunPSK" w:hAnsi="TH SarabunPSK" w:cs="TH SarabunPSK" w:hint="cs"/>
          <w:sz w:val="32"/>
          <w:szCs w:val="32"/>
          <w:cs/>
        </w:rPr>
        <w:tab/>
      </w:r>
      <w:r w:rsidRPr="00721CBC">
        <w:rPr>
          <w:rFonts w:ascii="TH SarabunPSK" w:hAnsi="TH SarabunPSK" w:cs="TH SarabunPSK" w:hint="cs"/>
          <w:sz w:val="32"/>
          <w:szCs w:val="32"/>
        </w:rPr>
        <w:t xml:space="preserve">3)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เภสัชกร ในกระบวนการนี้ สามารถเข้าสู่ระบบได้เมื่อมีการป้อน </w:t>
      </w:r>
      <w:r w:rsidRPr="00721CBC">
        <w:rPr>
          <w:rFonts w:ascii="TH SarabunPSK" w:hAnsi="TH SarabunPSK" w:cs="TH SarabunPSK" w:hint="cs"/>
          <w:sz w:val="32"/>
          <w:szCs w:val="32"/>
        </w:rPr>
        <w:t>Username/Password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 จึงสามารถเข้าสู่ระบบได้ เภสัชกรสามารถดำเนินการ เรียกดูสต็อกสินค้า การจัดจำหน่าย การสั่งซื้อสินค้า เช็คข้อมูลในสต็อก การหมดอายุของสินค้า ค้นหาข้อมูลและออกใบเสร็จรับเงินได้</w:t>
      </w:r>
    </w:p>
    <w:p w14:paraId="78C263DC" w14:textId="77777777" w:rsidR="006F7F92" w:rsidRPr="00721CBC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47DE05D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C1529EC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2F63047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9A70336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7330C48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C6ADB94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A76AA29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56AC83B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C903109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2B6098E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C99338D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C5B6D16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A74ACB4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912225A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7BC8993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6F68CB1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B80364C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0AFCCD6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35215AB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F161891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DB9252E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2D41986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Cs/>
          <w:color w:val="auto"/>
          <w:sz w:val="36"/>
          <w:szCs w:val="36"/>
        </w:rPr>
      </w:pPr>
      <w:proofErr w:type="gramStart"/>
      <w:r w:rsidRPr="00B94702">
        <w:rPr>
          <w:rFonts w:ascii="TH SarabunPSK" w:hAnsi="TH SarabunPSK" w:hint="cs"/>
          <w:b/>
          <w:color w:val="auto"/>
          <w:sz w:val="36"/>
          <w:szCs w:val="36"/>
        </w:rPr>
        <w:lastRenderedPageBreak/>
        <w:t>3.2</w:t>
      </w:r>
      <w:r w:rsidRPr="00B94702">
        <w:rPr>
          <w:rFonts w:ascii="TH SarabunPSK" w:hAnsi="TH SarabunPSK" w:hint="cs"/>
          <w:bCs/>
          <w:color w:val="auto"/>
          <w:sz w:val="36"/>
          <w:szCs w:val="36"/>
        </w:rPr>
        <w:t xml:space="preserve">  </w:t>
      </w:r>
      <w:r w:rsidRPr="00B94702">
        <w:rPr>
          <w:rFonts w:ascii="TH SarabunPSK" w:hAnsi="TH SarabunPSK" w:hint="cs"/>
          <w:bCs/>
          <w:color w:val="auto"/>
          <w:sz w:val="36"/>
          <w:szCs w:val="36"/>
          <w:cs/>
        </w:rPr>
        <w:t>แผนภาพข้อมูลกระแสข้อมูล</w:t>
      </w:r>
      <w:proofErr w:type="gramEnd"/>
      <w:r w:rsidRPr="00B94702">
        <w:rPr>
          <w:rFonts w:ascii="TH SarabunPSK" w:hAnsi="TH SarabunPSK" w:hint="cs"/>
          <w:bCs/>
          <w:color w:val="auto"/>
          <w:sz w:val="36"/>
          <w:szCs w:val="36"/>
          <w:cs/>
        </w:rPr>
        <w:t xml:space="preserve"> (</w:t>
      </w:r>
      <w:r w:rsidRPr="00B94702">
        <w:rPr>
          <w:rFonts w:ascii="TH SarabunPSK" w:hAnsi="TH SarabunPSK" w:hint="cs"/>
          <w:b/>
          <w:color w:val="auto"/>
          <w:sz w:val="36"/>
          <w:szCs w:val="36"/>
        </w:rPr>
        <w:t>Data Flow Diagram)</w:t>
      </w:r>
      <w:r w:rsidRPr="00B94702">
        <w:rPr>
          <w:rFonts w:ascii="TH SarabunPSK" w:hAnsi="TH SarabunPSK" w:hint="cs"/>
          <w:bCs/>
          <w:color w:val="auto"/>
          <w:sz w:val="36"/>
          <w:szCs w:val="36"/>
        </w:rPr>
        <w:t xml:space="preserve"> </w:t>
      </w:r>
    </w:p>
    <w:p w14:paraId="0DE3EBEB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</w:t>
      </w:r>
      <w:proofErr w:type="gramStart"/>
      <w:r w:rsidRPr="00B94702">
        <w:rPr>
          <w:rFonts w:ascii="TH SarabunPSK" w:hAnsi="TH SarabunPSK" w:cs="TH SarabunPSK" w:hint="cs"/>
          <w:sz w:val="32"/>
          <w:szCs w:val="32"/>
        </w:rPr>
        <w:t xml:space="preserve">3.2.1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แผนภาพข้อมูลกระแสข้อมูลระดับที่</w:t>
      </w:r>
      <w:proofErr w:type="gramEnd"/>
      <w:r w:rsidRPr="00B94702">
        <w:rPr>
          <w:rFonts w:ascii="TH SarabunPSK" w:hAnsi="TH SarabunPSK" w:cs="TH SarabunPSK" w:hint="cs"/>
          <w:sz w:val="32"/>
          <w:szCs w:val="32"/>
        </w:rPr>
        <w:t>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(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Data Flow Diagram Level 1)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2</w:t>
      </w:r>
    </w:p>
    <w:p w14:paraId="7BDE5FB9" w14:textId="77777777" w:rsidR="006F7F92" w:rsidRDefault="006F7F92" w:rsidP="006F7F92">
      <w:pPr>
        <w:spacing w:after="0" w:line="240" w:lineRule="auto"/>
        <w:jc w:val="center"/>
      </w:pPr>
      <w:r>
        <w:rPr>
          <w:cs/>
        </w:rPr>
        <w:object w:dxaOrig="16216" w:dyaOrig="25921" w14:anchorId="2C4EA58B">
          <v:shape id="_x0000_i1062" type="#_x0000_t75" style="width:373.4pt;height:563.45pt" o:ole="">
            <v:imagedata r:id="rId46" o:title=""/>
          </v:shape>
          <o:OLEObject Type="Embed" ProgID="Visio.Drawing.15" ShapeID="_x0000_i1062" DrawAspect="Content" ObjectID="_1728954500" r:id="rId47"/>
        </w:object>
      </w:r>
    </w:p>
    <w:p w14:paraId="1D0B35B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19857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</w:t>
      </w:r>
      <w:r w:rsidRPr="00B94702">
        <w:rPr>
          <w:rFonts w:ascii="TH SarabunPSK" w:hAnsi="TH SarabunPSK" w:cs="TH SarabunPSK" w:hint="cs"/>
          <w:sz w:val="32"/>
          <w:szCs w:val="32"/>
        </w:rPr>
        <w:t>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38226FCA" w14:textId="77777777" w:rsidR="006F7F92" w:rsidRPr="00093D53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093D53">
        <w:rPr>
          <w:rFonts w:ascii="TH SarabunPSK" w:eastAsia="Calibri" w:hAnsi="TH SarabunPSK" w:cs="TH SarabunPSK" w:hint="cs"/>
          <w:sz w:val="32"/>
          <w:szCs w:val="32"/>
        </w:rPr>
        <w:lastRenderedPageBreak/>
        <w:t>3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>2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 xml:space="preserve">2 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>2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สมาชิก” </w:t>
      </w:r>
    </w:p>
    <w:p w14:paraId="1C276363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E1C9FFD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</w:rPr>
      </w:pPr>
      <w:r>
        <w:rPr>
          <w:cs/>
        </w:rPr>
        <w:object w:dxaOrig="20700" w:dyaOrig="6855" w14:anchorId="6031931F">
          <v:shape id="_x0000_i1063" type="#_x0000_t75" style="width:421.1pt;height:169.95pt" o:ole="">
            <v:imagedata r:id="rId48" o:title=""/>
          </v:shape>
          <o:OLEObject Type="Embed" ProgID="Visio.Drawing.15" ShapeID="_x0000_i1063" DrawAspect="Content" ObjectID="_1728954501" r:id="rId49"/>
        </w:object>
      </w:r>
    </w:p>
    <w:p w14:paraId="1B326A47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823F690" w14:textId="77777777" w:rsidR="006F7F92" w:rsidRPr="00093D53" w:rsidRDefault="006F7F92" w:rsidP="006F7F92">
      <w:pPr>
        <w:tabs>
          <w:tab w:val="left" w:pos="540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  <w:cs/>
        </w:rPr>
      </w:pPr>
      <w:r w:rsidRPr="00093D5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093D53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093D53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093D53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093D53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2.0 จัดการผู้ใช้งานระบบ</w:t>
      </w:r>
    </w:p>
    <w:p w14:paraId="16B6EB2D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68D061" w14:textId="77777777" w:rsidR="006F7F92" w:rsidRPr="00093D53" w:rsidRDefault="006F7F92" w:rsidP="006F7F92">
      <w:pPr>
        <w:autoSpaceDE w:val="0"/>
        <w:autoSpaceDN w:val="0"/>
        <w:adjustRightInd w:val="0"/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  <w:cs/>
          <w:lang w:val="en-AU"/>
        </w:rPr>
      </w:pPr>
      <w:r w:rsidRPr="00093D53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  <w:r w:rsidRPr="00093D53">
        <w:rPr>
          <w:rFonts w:ascii="TH SarabunPSK" w:hAnsi="TH SarabunPSK" w:cs="TH SarabunPSK" w:hint="cs"/>
          <w:sz w:val="32"/>
          <w:szCs w:val="32"/>
          <w:cs/>
        </w:rPr>
        <w:t xml:space="preserve">จากรูป </w:t>
      </w:r>
      <w:r w:rsidRPr="00093D53">
        <w:rPr>
          <w:rFonts w:ascii="TH SarabunPSK" w:hAnsi="TH SarabunPSK" w:cs="TH SarabunPSK" w:hint="cs"/>
          <w:sz w:val="32"/>
          <w:szCs w:val="32"/>
        </w:rPr>
        <w:t>3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.</w:t>
      </w:r>
      <w:r w:rsidRPr="00093D53">
        <w:rPr>
          <w:rFonts w:ascii="TH SarabunPSK" w:hAnsi="TH SarabunPSK" w:cs="TH SarabunPSK" w:hint="cs"/>
          <w:sz w:val="32"/>
          <w:szCs w:val="32"/>
        </w:rPr>
        <w:t>3</w:t>
      </w:r>
      <w:r w:rsidRPr="00093D53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2.</w:t>
      </w:r>
      <w:r w:rsidRPr="00093D53">
        <w:rPr>
          <w:rFonts w:ascii="TH SarabunPSK" w:hAnsi="TH SarabunPSK" w:cs="TH SarabunPSK" w:hint="cs"/>
          <w:sz w:val="32"/>
          <w:szCs w:val="32"/>
        </w:rPr>
        <w:t xml:space="preserve">0 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“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จัดการผู้ใช้งานระบบ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” (</w:t>
      </w:r>
      <w:r w:rsidRPr="00093D53">
        <w:rPr>
          <w:rFonts w:ascii="TH SarabunPSK" w:hAnsi="TH SarabunPSK" w:cs="TH SarabunPSK" w:hint="cs"/>
          <w:sz w:val="32"/>
          <w:szCs w:val="32"/>
        </w:rPr>
        <w:t xml:space="preserve">Data Flow Diagram Level 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1</w:t>
      </w:r>
      <w:r w:rsidRPr="00093D53">
        <w:rPr>
          <w:rFonts w:ascii="TH SarabunPSK" w:hAnsi="TH SarabunPSK" w:cs="TH SarabunPSK" w:hint="cs"/>
          <w:sz w:val="32"/>
          <w:szCs w:val="32"/>
        </w:rPr>
        <w:t xml:space="preserve"> of Process 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2.</w:t>
      </w:r>
      <w:r w:rsidRPr="00093D53">
        <w:rPr>
          <w:rFonts w:ascii="TH SarabunPSK" w:hAnsi="TH SarabunPSK" w:cs="TH SarabunPSK" w:hint="cs"/>
          <w:sz w:val="32"/>
          <w:szCs w:val="32"/>
        </w:rPr>
        <w:t>0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) แบ่งการทำงานออกเป็น 3 กระบวนการดังนี้</w:t>
      </w:r>
    </w:p>
    <w:p w14:paraId="0A0EC11B" w14:textId="77777777" w:rsidR="006F7F92" w:rsidRPr="00093D53" w:rsidRDefault="006F7F92" w:rsidP="006F7F92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093D53">
        <w:rPr>
          <w:rFonts w:ascii="TH SarabunPSK" w:hAnsi="TH SarabunPSK" w:cs="TH SarabunPSK" w:hint="cs"/>
          <w:sz w:val="32"/>
          <w:szCs w:val="32"/>
          <w:cs/>
        </w:rPr>
        <w:tab/>
        <w:t>กระบวนการ 2.1 เพิ่มข้อมูล ผู้ดูแลระบบเป็นคนกรอกข้อมูล เพื่อที่จะนำข้อมูลที่ป้อนจะเข้าไปเก็บในฐานข้อมูล</w:t>
      </w:r>
    </w:p>
    <w:p w14:paraId="7312CE33" w14:textId="77777777" w:rsidR="006F7F92" w:rsidRPr="00093D53" w:rsidRDefault="006F7F92" w:rsidP="006F7F92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093D53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093D53">
        <w:rPr>
          <w:rFonts w:ascii="TH SarabunPSK" w:hAnsi="TH SarabunPSK" w:cs="TH SarabunPSK" w:hint="cs"/>
          <w:sz w:val="32"/>
          <w:szCs w:val="32"/>
        </w:rPr>
        <w:t>2</w:t>
      </w:r>
      <w:r w:rsidRPr="00093D53">
        <w:rPr>
          <w:rFonts w:ascii="TH SarabunPSK" w:hAnsi="TH SarabunPSK" w:cs="TH SarabunPSK" w:hint="cs"/>
          <w:sz w:val="32"/>
          <w:szCs w:val="32"/>
          <w:cs/>
        </w:rPr>
        <w:t xml:space="preserve"> แก้ไขข้อมูล ผู้ดูแลระบบ จะสามารถแก้ไข ในกรณีที่ผู้ดูแลระบบต้องการให้แก้ไขข้อมูล เมื่อแก้ไขข้อมูลแล้วจะมีการแจ้งเตือนกลับไปหาผู้ดูแลระบบว่ามีการแก้ไขข้อมูลแล้ว</w:t>
      </w:r>
    </w:p>
    <w:p w14:paraId="337D5D80" w14:textId="77777777" w:rsidR="006F7F92" w:rsidRPr="00093D53" w:rsidRDefault="006F7F92" w:rsidP="006F7F92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093D53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093D53">
        <w:rPr>
          <w:rFonts w:ascii="TH SarabunPSK" w:hAnsi="TH SarabunPSK" w:cs="TH SarabunPSK" w:hint="cs"/>
          <w:sz w:val="32"/>
          <w:szCs w:val="32"/>
        </w:rPr>
        <w:t>3</w:t>
      </w:r>
      <w:r w:rsidRPr="00093D53">
        <w:rPr>
          <w:rFonts w:ascii="TH SarabunPSK" w:hAnsi="TH SarabunPSK" w:cs="TH SarabunPSK" w:hint="cs"/>
          <w:sz w:val="32"/>
          <w:szCs w:val="32"/>
          <w:cs/>
        </w:rPr>
        <w:t xml:space="preserve"> ลบข้อมูล ผู้ดูแลระบบ จะสามารถลบข้อมูล เมื่อทำการลบข้อมูลแล้วจะมีแจ้งเตือนในการลบข้อมูล</w:t>
      </w:r>
    </w:p>
    <w:p w14:paraId="6B78C01A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126EA606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39E40255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7B3A3BA9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040FB8DC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6A338A24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56476616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0C24401F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65BCAED7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128C562F" w14:textId="77777777" w:rsidR="006F7F9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D30804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6E74B1C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093D53">
        <w:rPr>
          <w:rFonts w:ascii="TH SarabunPSK" w:eastAsia="Calibri" w:hAnsi="TH SarabunPSK" w:cs="TH SarabunPSK" w:hint="cs"/>
          <w:sz w:val="32"/>
          <w:szCs w:val="32"/>
        </w:rPr>
        <w:t>3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>2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>3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ทั่วไป” </w:t>
      </w:r>
    </w:p>
    <w:p w14:paraId="623939DA" w14:textId="77777777" w:rsidR="006F7F92" w:rsidRPr="00093D53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86D416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object w:dxaOrig="20700" w:dyaOrig="6855" w14:anchorId="68E5ECFE">
          <v:shape id="_x0000_i1064" type="#_x0000_t75" style="width:410.25pt;height:231.05pt" o:ole="">
            <v:imagedata r:id="rId50" o:title=""/>
          </v:shape>
          <o:OLEObject Type="Embed" ProgID="Visio.Drawing.15" ShapeID="_x0000_i1064" DrawAspect="Content" ObjectID="_1728954502" r:id="rId51"/>
        </w:object>
      </w:r>
    </w:p>
    <w:p w14:paraId="2271F045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81B4C3B" w14:textId="77777777" w:rsidR="006F7F92" w:rsidRPr="00472B8D" w:rsidRDefault="006F7F92" w:rsidP="006F7F92">
      <w:pPr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472B8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472B8D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472B8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</w:t>
      </w:r>
    </w:p>
    <w:p w14:paraId="1A4819A6" w14:textId="77777777" w:rsidR="006F7F92" w:rsidRPr="00B94702" w:rsidRDefault="006F7F92" w:rsidP="006F7F92">
      <w:pPr>
        <w:pStyle w:val="NormalWeb"/>
        <w:spacing w:before="240" w:beforeAutospacing="0" w:after="0" w:afterAutospacing="0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   </w:t>
      </w:r>
      <w:r w:rsidRPr="00B94702">
        <w:rPr>
          <w:rFonts w:ascii="TH SarabunPSK" w:hAnsi="TH SarabunPSK" w:cs="TH SarabunPSK" w:hint="cs"/>
          <w:color w:val="000000"/>
          <w:sz w:val="32"/>
          <w:szCs w:val="32"/>
        </w:rPr>
        <w:t> </w:t>
      </w:r>
    </w:p>
    <w:p w14:paraId="5B0CC135" w14:textId="77777777" w:rsidR="006F7F92" w:rsidRPr="00472B8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4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 (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Data Flow Diagram Level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.0) แบ่งการทำงานออกเป็น 3 กระบวนการดังนี้</w:t>
      </w:r>
    </w:p>
    <w:p w14:paraId="135CE82C" w14:textId="77777777" w:rsidR="006F7F92" w:rsidRPr="00472B8D" w:rsidRDefault="006F7F92" w:rsidP="006F7F92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.1 เภสัชกรทำการเพิ่มข้อมูลประเภทสินค้า หรือ หน่วยนับ หรือหมวดหมู่สินค้า และ หมวดหมู่สินค้าแยกตามอาการ 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เมื่อป้อนข้อมูลสินค้าที่เพิ่มจะเก็บเข้าไปในระบบ</w:t>
      </w:r>
    </w:p>
    <w:p w14:paraId="6E439242" w14:textId="77777777" w:rsidR="006F7F92" w:rsidRPr="00472B8D" w:rsidRDefault="006F7F92" w:rsidP="006F7F92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.2 เภสัชกรทำการแก้ไขข้อมูลประเภทสินค้า หรือ หน่วยนับ หรือหมวดหมู่สินค้า และ หมวดหมู่สินค้าแยกตามอาการ 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เมื่อทำการเลือกข้อมูลประเภทสินค้า หรือ หน่วยนับ หรือหมวดหมู่สินค้า และ หมวดหมู่สินค้าแยกตามอาการ  ที่ต้องการแก้ไข แล้วระบบจะส่งแจ้งเตือนการแก้ไขข้อมูลแล้ว</w:t>
      </w:r>
    </w:p>
    <w:p w14:paraId="314EE99C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เภสัชกรทำการลบข้อมูลประเภทสินค้า หรือ หน่วยนับ หรือหมวดหมู่สินค้า และ หมวดหมู่สินค้าแยกตามอาการ ที่ไม่ต้องการ แล้วจะแจ้งเตือนทำการลบข้อมูลประเภทสินค้า หรือ หน่วยนับ หรือหมวดหมู่สินค้า และ หมวดหมู่สินค้าแยกตามอาการแล้ว</w:t>
      </w:r>
    </w:p>
    <w:p w14:paraId="3B64D46C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6360967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021389EA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29E9326" w14:textId="77777777" w:rsidR="006F7F92" w:rsidRPr="00CC0479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C0479">
        <w:rPr>
          <w:rFonts w:ascii="TH SarabunPSK" w:eastAsia="Calibri" w:hAnsi="TH SarabunPSK" w:cs="TH SarabunPSK" w:hint="cs"/>
          <w:sz w:val="32"/>
          <w:szCs w:val="32"/>
        </w:rPr>
        <w:t xml:space="preserve">3.2.4 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4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>จัดการข้อมูลสินค้า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87FFB09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0CE7E22" w14:textId="77777777" w:rsidR="006F7F92" w:rsidRDefault="006F7F92" w:rsidP="006F7F92">
      <w:r>
        <w:rPr>
          <w:cs/>
        </w:rPr>
        <w:object w:dxaOrig="18061" w:dyaOrig="7486" w14:anchorId="57C1B938">
          <v:shape id="_x0000_i1065" type="#_x0000_t75" style="width:406.05pt;height:195.05pt" o:ole="">
            <v:imagedata r:id="rId52" o:title=""/>
          </v:shape>
          <o:OLEObject Type="Embed" ProgID="Visio.Drawing.15" ShapeID="_x0000_i1065" DrawAspect="Content" ObjectID="_1728954503" r:id="rId53"/>
        </w:object>
      </w:r>
    </w:p>
    <w:p w14:paraId="4CC9AD7A" w14:textId="77777777" w:rsidR="006F7F92" w:rsidRPr="00472B8D" w:rsidRDefault="006F7F92" w:rsidP="006F7F92">
      <w:pPr>
        <w:rPr>
          <w:rFonts w:ascii="TH SarabunPSK" w:hAnsi="TH SarabunPSK" w:cs="TH SarabunPSK"/>
        </w:rPr>
      </w:pPr>
    </w:p>
    <w:p w14:paraId="7010F3F7" w14:textId="77777777" w:rsidR="006F7F92" w:rsidRPr="00472B8D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472B8D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472B8D">
        <w:rPr>
          <w:rFonts w:ascii="TH SarabunPSK" w:eastAsia="Calibri" w:hAnsi="TH SarabunPSK" w:cs="TH SarabunPSK" w:hint="cs"/>
          <w:b/>
          <w:bCs/>
          <w:sz w:val="32"/>
          <w:szCs w:val="32"/>
        </w:rPr>
        <w:t>5</w:t>
      </w:r>
      <w:r w:rsidRPr="00472B8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4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สินค้า</w:t>
      </w:r>
    </w:p>
    <w:p w14:paraId="556C31FB" w14:textId="77777777" w:rsidR="006F7F92" w:rsidRPr="00472B8D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2C64FB6" w14:textId="77777777" w:rsidR="006F7F92" w:rsidRPr="00472B8D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32"/>
          <w:szCs w:val="32"/>
          <w:cs/>
        </w:rPr>
        <w:tab/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5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4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สินค้า” </w:t>
      </w:r>
    </w:p>
    <w:p w14:paraId="7CECD7AC" w14:textId="77777777" w:rsidR="006F7F92" w:rsidRPr="00472B8D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472B8D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251AEA88" w14:textId="77777777" w:rsidR="006F7F92" w:rsidRPr="00472B8D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72B8D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3.1 เพิ่มสินค้า เภสัชกรทำการป้อนข้อมูลของสินค้าเข้าไป </w:t>
      </w:r>
    </w:p>
    <w:p w14:paraId="14A41F6D" w14:textId="77777777" w:rsidR="006F7F92" w:rsidRPr="00472B8D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72B8D">
        <w:rPr>
          <w:rFonts w:ascii="TH SarabunPSK" w:hAnsi="TH SarabunPSK" w:cs="TH SarabunPSK" w:hint="cs"/>
          <w:sz w:val="32"/>
          <w:szCs w:val="32"/>
          <w:cs/>
        </w:rPr>
        <w:tab/>
        <w:t>กระบวนการ 3.2 แก้ไขสินค้า เลือกสินค้าที่ต้องการแก้ไข เมื่อแก้ไขสำเร็จจะแจ้งข้อมูลว่า แก้ไขแล้ว</w:t>
      </w:r>
    </w:p>
    <w:p w14:paraId="77565F07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72B8D">
        <w:rPr>
          <w:rFonts w:ascii="TH SarabunPSK" w:hAnsi="TH SarabunPSK" w:cs="TH SarabunPSK" w:hint="cs"/>
          <w:sz w:val="32"/>
          <w:szCs w:val="32"/>
          <w:cs/>
        </w:rPr>
        <w:tab/>
        <w:t>กระบวนการ 3.3 ลบสินค้า เลือกข้อมูลสินค้าที่ต้องการลบ เมื่อคลิกจะทำการยืนยันการลบ</w:t>
      </w:r>
    </w:p>
    <w:p w14:paraId="478885DB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B83F534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062B324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57F5176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064C633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514846B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F28DA4F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D4BCF95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0675A87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808A6E4" w14:textId="77777777" w:rsidR="006F7F92" w:rsidRPr="00472B8D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EF73500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C0479">
        <w:rPr>
          <w:rFonts w:ascii="TH SarabunPSK" w:eastAsia="Calibri" w:hAnsi="TH SarabunPSK" w:cs="TH SarabunPSK" w:hint="cs"/>
          <w:sz w:val="32"/>
          <w:szCs w:val="32"/>
        </w:rPr>
        <w:t xml:space="preserve">3.2.5 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5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>การสั่งซื้อ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0CB8FD60" w14:textId="77777777" w:rsidR="006F7F92" w:rsidRPr="00CC0479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FDD16A8" w14:textId="77777777" w:rsidR="006F7F92" w:rsidRDefault="006F7F92" w:rsidP="006F7F92">
      <w:r>
        <w:rPr>
          <w:cs/>
        </w:rPr>
        <w:object w:dxaOrig="15495" w:dyaOrig="7455" w14:anchorId="3DEB773B">
          <v:shape id="_x0000_i1066" type="#_x0000_t75" style="width:390.15pt;height:226.05pt" o:ole="">
            <v:imagedata r:id="rId54" o:title=""/>
          </v:shape>
          <o:OLEObject Type="Embed" ProgID="Visio.Drawing.15" ShapeID="_x0000_i1066" DrawAspect="Content" ObjectID="_1728954504" r:id="rId55"/>
        </w:object>
      </w:r>
    </w:p>
    <w:p w14:paraId="4FBAE925" w14:textId="77777777" w:rsidR="006F7F92" w:rsidRDefault="006F7F92" w:rsidP="006F7F92"/>
    <w:p w14:paraId="508F2089" w14:textId="77777777" w:rsidR="006F7F92" w:rsidRPr="00270BCF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270BCF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270BCF">
        <w:rPr>
          <w:rFonts w:ascii="TH SarabunPSK" w:eastAsia="Calibri" w:hAnsi="TH SarabunPSK" w:cs="TH SarabunPSK" w:hint="cs"/>
          <w:b/>
          <w:bCs/>
          <w:sz w:val="32"/>
          <w:szCs w:val="32"/>
        </w:rPr>
        <w:t>6</w:t>
      </w:r>
      <w:r w:rsidRPr="00270BC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>5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>.0 การสั่งซื้อ</w:t>
      </w:r>
    </w:p>
    <w:p w14:paraId="1DDFF76C" w14:textId="77777777" w:rsidR="006F7F92" w:rsidRPr="00270BCF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423A0EF" w14:textId="77777777" w:rsidR="006F7F92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>6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>5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>.0 “การสั่งซื้อ”</w:t>
      </w:r>
    </w:p>
    <w:p w14:paraId="55E1BB3A" w14:textId="77777777" w:rsidR="006F7F92" w:rsidRPr="00270BCF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 (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270BCF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4FD88812" w14:textId="77777777" w:rsidR="006F7F92" w:rsidRPr="00270BCF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270BCF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270BCF">
        <w:rPr>
          <w:rFonts w:ascii="TH SarabunPSK" w:hAnsi="TH SarabunPSK" w:cs="TH SarabunPSK" w:hint="cs"/>
          <w:sz w:val="32"/>
          <w:szCs w:val="32"/>
        </w:rPr>
        <w:t>5</w:t>
      </w:r>
      <w:r w:rsidRPr="00270BCF">
        <w:rPr>
          <w:rFonts w:ascii="TH SarabunPSK" w:hAnsi="TH SarabunPSK" w:cs="TH SarabunPSK" w:hint="cs"/>
          <w:sz w:val="32"/>
          <w:szCs w:val="32"/>
          <w:cs/>
        </w:rPr>
        <w:t>.1 ดูรายละเอ</w:t>
      </w:r>
      <w:proofErr w:type="spellStart"/>
      <w:r w:rsidRPr="00270BCF">
        <w:rPr>
          <w:rFonts w:ascii="TH SarabunPSK" w:hAnsi="TH SarabunPSK" w:cs="TH SarabunPSK" w:hint="cs"/>
          <w:sz w:val="32"/>
          <w:szCs w:val="32"/>
          <w:cs/>
        </w:rPr>
        <w:t>ีดยข</w:t>
      </w:r>
      <w:proofErr w:type="spellEnd"/>
      <w:r w:rsidRPr="00270BCF">
        <w:rPr>
          <w:rFonts w:ascii="TH SarabunPSK" w:hAnsi="TH SarabunPSK" w:cs="TH SarabunPSK" w:hint="cs"/>
          <w:sz w:val="32"/>
          <w:szCs w:val="32"/>
          <w:cs/>
        </w:rPr>
        <w:t>องสินค้าว่ามีจำนวนเท่าใด ถึงจุดสั่งซื้อหรือไม่ หมดอายุเท่าไหร่ แล้วเภสัชกรจึงทำการตัดสินใจว่าจะทำการสั่งซื้อหรือไม่</w:t>
      </w:r>
    </w:p>
    <w:p w14:paraId="40E8F8E0" w14:textId="77777777" w:rsidR="006F7F92" w:rsidRPr="00270BCF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270BCF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270BCF">
        <w:rPr>
          <w:rFonts w:ascii="TH SarabunPSK" w:hAnsi="TH SarabunPSK" w:cs="TH SarabunPSK" w:hint="cs"/>
          <w:sz w:val="32"/>
          <w:szCs w:val="32"/>
        </w:rPr>
        <w:t xml:space="preserve">5.2 </w:t>
      </w:r>
      <w:r w:rsidRPr="00270BCF">
        <w:rPr>
          <w:rFonts w:ascii="TH SarabunPSK" w:hAnsi="TH SarabunPSK" w:cs="TH SarabunPSK" w:hint="cs"/>
          <w:sz w:val="32"/>
          <w:szCs w:val="32"/>
          <w:cs/>
        </w:rPr>
        <w:t>เพิ่มข้อมูลการสั่งซื้อ เภสัชกรทำการดูข้อมูลสินค้า ระบบจะส่งข้อมูลสินค้า ข้อมูลตัวแทนจำหน่าย และทำการแจ้งข้อมูลสั่งซื้อเข้าแฟ้มข้อมูลการสั่งซื้อ</w:t>
      </w:r>
    </w:p>
    <w:p w14:paraId="44A07727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ที่ 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 xml:space="preserve">5.3 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>ยืนยันการสั่งซื้อ เมื่อเภสัชกรทำการเลือกรายการ ป้อนข้อมูลแล้วทำการเช็ครายละเอียดเพื่อป้องกันความผิดพลาดจากนั้นทำการสั่งซื้อ</w:t>
      </w:r>
    </w:p>
    <w:p w14:paraId="5B07DB79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577B95A9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B295308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B631D31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463BEFC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1A2AFBF" w14:textId="77777777" w:rsidR="006F7F92" w:rsidRPr="00270BCF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93D294C" w14:textId="77777777" w:rsidR="006F7F92" w:rsidRPr="00991B1E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sz w:val="32"/>
          <w:szCs w:val="32"/>
        </w:rPr>
        <w:t>3.2.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6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6.0 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ส่งใบสั่งซื้อ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7A662C8F" w14:textId="77777777" w:rsidR="006F7F92" w:rsidRPr="008D66F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CC875FE" w14:textId="77777777" w:rsidR="006F7F92" w:rsidRDefault="006F7F92" w:rsidP="006F7F92">
      <w:r>
        <w:rPr>
          <w:cs/>
        </w:rPr>
        <w:object w:dxaOrig="16291" w:dyaOrig="5100" w14:anchorId="0D49DCC4">
          <v:shape id="_x0000_i1067" type="#_x0000_t75" style="width:402.7pt;height:145.65pt" o:ole="">
            <v:imagedata r:id="rId56" o:title=""/>
          </v:shape>
          <o:OLEObject Type="Embed" ProgID="Visio.Drawing.15" ShapeID="_x0000_i1067" DrawAspect="Content" ObjectID="_1728954505" r:id="rId57"/>
        </w:object>
      </w:r>
    </w:p>
    <w:p w14:paraId="7163577B" w14:textId="77777777" w:rsidR="006F7F92" w:rsidRPr="00DC5841" w:rsidRDefault="006F7F92" w:rsidP="006F7F92">
      <w:pPr>
        <w:jc w:val="thaiDistribute"/>
        <w:rPr>
          <w:rFonts w:ascii="TH SarabunPSK" w:hAnsi="TH SarabunPSK" w:cs="TH SarabunPSK"/>
        </w:rPr>
      </w:pPr>
    </w:p>
    <w:p w14:paraId="0B1FEB18" w14:textId="77777777" w:rsidR="006F7F92" w:rsidRPr="00DC5841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DC5841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eastAsia="Calibri" w:hAnsi="TH SarabunPSK" w:cs="TH SarabunPSK"/>
          <w:b/>
          <w:bCs/>
          <w:sz w:val="32"/>
          <w:szCs w:val="32"/>
        </w:rPr>
        <w:t>7</w:t>
      </w:r>
      <w:r w:rsidRPr="00DC58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6.0 ส่งใบสั่งซื้อ</w:t>
      </w:r>
    </w:p>
    <w:p w14:paraId="628AB04A" w14:textId="77777777" w:rsidR="006F7F92" w:rsidRPr="00DC5841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7D99E60A" w14:textId="77777777" w:rsidR="006F7F92" w:rsidRPr="00DC5841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 xml:space="preserve">จากรูป </w:t>
      </w:r>
      <w:r w:rsidRPr="00DC5841">
        <w:rPr>
          <w:rFonts w:ascii="TH SarabunPSK" w:eastAsia="Calibri" w:hAnsi="TH SarabunPSK" w:cs="TH SarabunPSK" w:hint="cs"/>
          <w:sz w:val="32"/>
          <w:szCs w:val="32"/>
        </w:rPr>
        <w:t>3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>
        <w:rPr>
          <w:rFonts w:ascii="TH SarabunPSK" w:eastAsia="Calibri" w:hAnsi="TH SarabunPSK" w:cs="TH SarabunPSK"/>
          <w:sz w:val="32"/>
          <w:szCs w:val="32"/>
        </w:rPr>
        <w:t>7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6.0 “ส่งใบสั่งซื้อ” (</w:t>
      </w:r>
      <w:r w:rsidRPr="00DC5841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DC5841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DC5841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DC5841">
        <w:rPr>
          <w:rFonts w:ascii="TH SarabunPSK" w:eastAsia="Calibri" w:hAnsi="TH SarabunPSK" w:cs="TH SarabunPSK" w:hint="cs"/>
          <w:sz w:val="32"/>
          <w:szCs w:val="32"/>
        </w:rPr>
        <w:t>0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 xml:space="preserve">) </w:t>
      </w:r>
      <w:r w:rsidRPr="00DC5841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141B01B3" w14:textId="77777777" w:rsidR="006F7F92" w:rsidRPr="00DC5841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DC5841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DC5841">
        <w:rPr>
          <w:rFonts w:ascii="TH SarabunPSK" w:hAnsi="TH SarabunPSK" w:cs="TH SarabunPSK" w:hint="cs"/>
          <w:sz w:val="32"/>
          <w:szCs w:val="32"/>
        </w:rPr>
        <w:t>6</w:t>
      </w:r>
      <w:r w:rsidRPr="00DC5841">
        <w:rPr>
          <w:rFonts w:ascii="TH SarabunPSK" w:hAnsi="TH SarabunPSK" w:cs="TH SarabunPSK" w:hint="cs"/>
          <w:sz w:val="32"/>
          <w:szCs w:val="32"/>
          <w:cs/>
        </w:rPr>
        <w:t>.</w:t>
      </w:r>
      <w:r w:rsidRPr="00DC5841">
        <w:rPr>
          <w:rFonts w:ascii="TH SarabunPSK" w:hAnsi="TH SarabunPSK" w:cs="TH SarabunPSK" w:hint="cs"/>
          <w:sz w:val="32"/>
          <w:szCs w:val="32"/>
        </w:rPr>
        <w:t>1</w:t>
      </w:r>
      <w:r w:rsidRPr="00DC5841">
        <w:rPr>
          <w:rFonts w:ascii="TH SarabunPSK" w:hAnsi="TH SarabunPSK" w:cs="TH SarabunPSK" w:hint="cs"/>
          <w:sz w:val="32"/>
          <w:szCs w:val="32"/>
          <w:cs/>
        </w:rPr>
        <w:t xml:space="preserve"> ดูข้อมูล และ รายละเอียดของใบสั่งซื้อว่ามีจำนวนเท่าใด ส่งให้</w:t>
      </w:r>
      <w:proofErr w:type="spellStart"/>
      <w:r w:rsidRPr="00DC5841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DC5841">
        <w:rPr>
          <w:rFonts w:ascii="TH SarabunPSK" w:hAnsi="TH SarabunPSK" w:cs="TH SarabunPSK" w:hint="cs"/>
          <w:sz w:val="32"/>
          <w:szCs w:val="32"/>
          <w:cs/>
        </w:rPr>
        <w:t>พลายเซน หรือ บริษัทไหน</w:t>
      </w:r>
    </w:p>
    <w:p w14:paraId="6B1CF170" w14:textId="77777777" w:rsidR="006F7F92" w:rsidRPr="00DC5841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DC5841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DC5841">
        <w:rPr>
          <w:rFonts w:ascii="TH SarabunPSK" w:hAnsi="TH SarabunPSK" w:cs="TH SarabunPSK" w:hint="cs"/>
          <w:sz w:val="32"/>
          <w:szCs w:val="32"/>
        </w:rPr>
        <w:t xml:space="preserve">6.2 </w:t>
      </w:r>
      <w:r w:rsidRPr="00DC5841">
        <w:rPr>
          <w:rFonts w:ascii="TH SarabunPSK" w:hAnsi="TH SarabunPSK" w:cs="TH SarabunPSK" w:hint="cs"/>
          <w:sz w:val="32"/>
          <w:szCs w:val="32"/>
          <w:cs/>
        </w:rPr>
        <w:t>จากนั้นเภสัชกรทำการตัดสินใจว่า จะทำการสั่งซื้อ หรือจะยกเลิกการสั่งซื้อทางใดทางหนึ่ง ถ้าทำการยืนยันการสั่งซื้อ จะเปลี่ยนสถานะจากรอยืนยันสั่งซื้อเป็นทำการสั่งซื้อแล้ว ถ้ายกเลิกจะเปลี่ยนสถานะจากรอยืนยันการสั่งซื้อเป็นยกเลิกการสั่งซื้อแล้ว</w:t>
      </w:r>
    </w:p>
    <w:p w14:paraId="5067457B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24E159D3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743FBAD5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4BEF6CA6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3B27EC1B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05998C72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6EADB393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18CEF728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56EC6A9C" w14:textId="77777777" w:rsidR="006F7F92" w:rsidRPr="00991B1E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sz w:val="32"/>
          <w:szCs w:val="32"/>
        </w:rPr>
        <w:t>3.2.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7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7.0 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รับสินค้า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46C2BB89" w14:textId="77777777" w:rsidR="006F7F92" w:rsidRPr="00991B1E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ab/>
      </w:r>
    </w:p>
    <w:p w14:paraId="37A160F2" w14:textId="77777777" w:rsidR="006F7F92" w:rsidRPr="00991B1E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510E627" w14:textId="77777777" w:rsidR="006F7F92" w:rsidRPr="00991B1E" w:rsidRDefault="006F7F92" w:rsidP="006F7F92">
      <w:pPr>
        <w:rPr>
          <w:rFonts w:ascii="TH SarabunPSK" w:eastAsia="Calibri" w:hAnsi="TH SarabunPSK" w:cs="TH SarabunPSK"/>
          <w:sz w:val="32"/>
          <w:szCs w:val="32"/>
          <w:cs/>
        </w:rPr>
      </w:pPr>
      <w:r w:rsidRPr="00991B1E">
        <w:rPr>
          <w:rFonts w:ascii="TH SarabunPSK" w:hAnsi="TH SarabunPSK" w:cs="TH SarabunPSK" w:hint="cs"/>
          <w:sz w:val="32"/>
          <w:szCs w:val="32"/>
        </w:rPr>
        <w:object w:dxaOrig="16290" w:dyaOrig="4140" w14:anchorId="65A705DF">
          <v:shape id="_x0000_i1068" type="#_x0000_t75" style="width:412.75pt;height:118.05pt" o:ole="">
            <v:imagedata r:id="rId58" o:title=""/>
          </v:shape>
          <o:OLEObject Type="Embed" ProgID="Visio.Drawing.15" ShapeID="_x0000_i1068" DrawAspect="Content" ObjectID="_1728954506" r:id="rId59"/>
        </w:object>
      </w:r>
    </w:p>
    <w:p w14:paraId="345A2F86" w14:textId="77777777" w:rsidR="006F7F92" w:rsidRPr="00991B1E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14:paraId="02DDFADB" w14:textId="77777777" w:rsidR="006F7F92" w:rsidRPr="00991B1E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8</w:t>
      </w:r>
      <w:r w:rsidRPr="00991B1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7.0 รับสินค้า</w:t>
      </w:r>
    </w:p>
    <w:p w14:paraId="18ED4880" w14:textId="77777777" w:rsidR="006F7F92" w:rsidRPr="00991B1E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</w:p>
    <w:p w14:paraId="62031F08" w14:textId="77777777" w:rsidR="006F7F92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6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7.0 “รับสินค้า” </w:t>
      </w:r>
    </w:p>
    <w:p w14:paraId="2CCA6028" w14:textId="77777777" w:rsidR="006F7F92" w:rsidRPr="00991B1E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91B1E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6AD7A7BC" w14:textId="77777777" w:rsidR="006F7F92" w:rsidRPr="00991B1E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91B1E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991B1E">
        <w:rPr>
          <w:rFonts w:ascii="TH SarabunPSK" w:hAnsi="TH SarabunPSK" w:cs="TH SarabunPSK" w:hint="cs"/>
          <w:sz w:val="32"/>
          <w:szCs w:val="32"/>
          <w:cs/>
        </w:rPr>
        <w:t>.1 ดูรายละเอียดของสินค้าว่ามีจำนวนเท่าใด ตรงตามที่สั่งซื้อจากใบสั่งซื้อหรือไม่</w:t>
      </w:r>
    </w:p>
    <w:p w14:paraId="6E4AC2E4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91B1E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991B1E">
        <w:rPr>
          <w:rFonts w:ascii="TH SarabunPSK" w:hAnsi="TH SarabunPSK" w:cs="TH SarabunPSK" w:hint="cs"/>
          <w:sz w:val="32"/>
          <w:szCs w:val="32"/>
        </w:rPr>
        <w:t xml:space="preserve">.2 </w:t>
      </w:r>
      <w:r w:rsidRPr="00991B1E">
        <w:rPr>
          <w:rFonts w:ascii="TH SarabunPSK" w:hAnsi="TH SarabunPSK" w:cs="TH SarabunPSK" w:hint="cs"/>
          <w:sz w:val="32"/>
          <w:szCs w:val="32"/>
          <w:cs/>
        </w:rPr>
        <w:t xml:space="preserve">เมื่อเช็คข้อมูลรายการรับสินค้า จำนวนสินค้าแล้ว </w:t>
      </w:r>
      <w:r>
        <w:rPr>
          <w:rFonts w:ascii="TH SarabunPSK" w:hAnsi="TH SarabunPSK" w:cs="TH SarabunPSK" w:hint="cs"/>
          <w:sz w:val="32"/>
          <w:szCs w:val="32"/>
          <w:cs/>
        </w:rPr>
        <w:t>ระบบจะทำการนำสินค้าตามจากรายการสั่งซื้อเข้าสต็อกสินค้า</w:t>
      </w:r>
    </w:p>
    <w:p w14:paraId="45239EBD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28D8085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9882937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7A1CD9E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559FE6F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8829CED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5CAF735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67A6E31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1E221A5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B319A99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904A963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2E31196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C265A11" w14:textId="77777777" w:rsidR="006F7F92" w:rsidRPr="0014565A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14565A">
        <w:rPr>
          <w:rFonts w:ascii="TH SarabunPSK" w:eastAsia="Calibri" w:hAnsi="TH SarabunPSK" w:cs="TH SarabunPSK" w:hint="cs"/>
          <w:sz w:val="32"/>
          <w:szCs w:val="32"/>
        </w:rPr>
        <w:t xml:space="preserve">3.2.4 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9.0 </w:t>
      </w:r>
      <w:r w:rsidRPr="0014565A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>จำหน่าย</w:t>
      </w:r>
      <w:r w:rsidRPr="0014565A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665A2F51" w14:textId="77777777" w:rsidR="006F7F92" w:rsidRPr="0014565A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CD61B0E" w14:textId="77777777" w:rsidR="006F7F92" w:rsidRPr="0014565A" w:rsidRDefault="006F7F92" w:rsidP="006F7F92">
      <w:pPr>
        <w:rPr>
          <w:rFonts w:ascii="TH SarabunPSK" w:eastAsia="Calibri" w:hAnsi="TH SarabunPSK" w:cs="TH SarabunPSK"/>
          <w:sz w:val="32"/>
          <w:szCs w:val="32"/>
          <w:cs/>
        </w:rPr>
      </w:pPr>
      <w:r w:rsidRPr="0014565A">
        <w:rPr>
          <w:rFonts w:ascii="TH SarabunPSK" w:hAnsi="TH SarabunPSK" w:cs="TH SarabunPSK" w:hint="cs"/>
          <w:sz w:val="32"/>
          <w:szCs w:val="32"/>
        </w:rPr>
        <w:object w:dxaOrig="14956" w:dyaOrig="7546" w14:anchorId="53991E77">
          <v:shape id="_x0000_i1069" type="#_x0000_t75" style="width:428.65pt;height:236.1pt" o:ole="">
            <v:imagedata r:id="rId60" o:title=""/>
          </v:shape>
          <o:OLEObject Type="Embed" ProgID="Visio.Drawing.15" ShapeID="_x0000_i1069" DrawAspect="Content" ObjectID="_1728954507" r:id="rId61"/>
        </w:object>
      </w:r>
    </w:p>
    <w:p w14:paraId="2CD8BFC1" w14:textId="77777777" w:rsidR="006F7F92" w:rsidRPr="0014565A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12411686" w14:textId="77777777" w:rsidR="006F7F92" w:rsidRPr="0014565A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14565A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eastAsia="Calibri" w:hAnsi="TH SarabunPSK" w:cs="TH SarabunPSK"/>
          <w:b/>
          <w:bCs/>
          <w:sz w:val="32"/>
          <w:szCs w:val="32"/>
        </w:rPr>
        <w:t>9</w:t>
      </w:r>
      <w:r w:rsidRPr="0014565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9.0 จำหน่าย</w:t>
      </w:r>
    </w:p>
    <w:p w14:paraId="6609CA20" w14:textId="77777777" w:rsidR="006F7F92" w:rsidRPr="0014565A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09C175A" w14:textId="77777777" w:rsidR="006F7F92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>
        <w:rPr>
          <w:rFonts w:ascii="TH SarabunPSK" w:eastAsia="Calibri" w:hAnsi="TH SarabunPSK" w:cs="TH SarabunPSK"/>
          <w:sz w:val="32"/>
          <w:szCs w:val="32"/>
        </w:rPr>
        <w:t>9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9.0 “จำหน่าย” </w:t>
      </w:r>
    </w:p>
    <w:p w14:paraId="1F38967D" w14:textId="77777777" w:rsidR="006F7F92" w:rsidRPr="0014565A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14565A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14565A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14565A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14565A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58F1F520" w14:textId="77777777" w:rsidR="006F7F92" w:rsidRPr="0014565A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14565A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  <w:r w:rsidRPr="0014565A">
        <w:rPr>
          <w:rFonts w:ascii="TH SarabunPSK" w:hAnsi="TH SarabunPSK" w:cs="TH SarabunPSK" w:hint="cs"/>
          <w:sz w:val="32"/>
          <w:szCs w:val="32"/>
          <w:cs/>
        </w:rPr>
        <w:t>.1 ป้อนข้อมูลและคำนวณราคา เป็นการป้อนชื่อสินค้า หรือ รหัสสินค้า เพื่อลดจำนวนสต็อกสินค้าภายในร้าน เพื่อเรียก ชื่อยา ราคาที่ขาย แล้วกรอกจำนวนสินค้า</w:t>
      </w:r>
      <w:r w:rsidRPr="001456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14565A">
        <w:rPr>
          <w:rFonts w:ascii="TH SarabunPSK" w:hAnsi="TH SarabunPSK" w:cs="TH SarabunPSK" w:hint="cs"/>
          <w:sz w:val="32"/>
          <w:szCs w:val="32"/>
          <w:cs/>
        </w:rPr>
        <w:t>จากนั้นทำการคำนวณราคา และเช็คสต</w:t>
      </w:r>
      <w:proofErr w:type="spellStart"/>
      <w:r w:rsidRPr="0014565A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14565A">
        <w:rPr>
          <w:rFonts w:ascii="TH SarabunPSK" w:hAnsi="TH SarabunPSK" w:cs="TH SarabunPSK" w:hint="cs"/>
          <w:sz w:val="32"/>
          <w:szCs w:val="32"/>
          <w:cs/>
        </w:rPr>
        <w:t>ว่ามีสินค้าเพียงพอต่อการขายหรือไม่</w:t>
      </w:r>
    </w:p>
    <w:p w14:paraId="5555C3E9" w14:textId="77777777" w:rsidR="006F7F92" w:rsidRPr="0014565A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14565A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  <w:r w:rsidRPr="0014565A">
        <w:rPr>
          <w:rFonts w:ascii="TH SarabunPSK" w:hAnsi="TH SarabunPSK" w:cs="TH SarabunPSK" w:hint="cs"/>
          <w:sz w:val="32"/>
          <w:szCs w:val="32"/>
          <w:cs/>
        </w:rPr>
        <w:t>.2 การปรับปรุงสต</w:t>
      </w:r>
      <w:proofErr w:type="spellStart"/>
      <w:r w:rsidRPr="0014565A">
        <w:rPr>
          <w:rFonts w:ascii="TH SarabunPSK" w:hAnsi="TH SarabunPSK" w:cs="TH SarabunPSK" w:hint="cs"/>
          <w:sz w:val="32"/>
          <w:szCs w:val="32"/>
          <w:cs/>
        </w:rPr>
        <w:t>็อ</w:t>
      </w:r>
      <w:proofErr w:type="spellEnd"/>
      <w:r w:rsidRPr="0014565A">
        <w:rPr>
          <w:rFonts w:ascii="TH SarabunPSK" w:hAnsi="TH SarabunPSK" w:cs="TH SarabunPSK" w:hint="cs"/>
          <w:sz w:val="32"/>
          <w:szCs w:val="32"/>
          <w:cs/>
        </w:rPr>
        <w:t>คสินค้า เมื่อเภสัชกร ทำการขายสินค้าโดยเก็บในรายการขาย ระบบจะทำการปรับปรุงจำนวนสินค้าปัจจุบันหลังจากมีการขายออกไป</w:t>
      </w:r>
    </w:p>
    <w:p w14:paraId="5649A214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4565A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  <w:r w:rsidRPr="0014565A">
        <w:rPr>
          <w:rFonts w:ascii="TH SarabunPSK" w:hAnsi="TH SarabunPSK" w:cs="TH SarabunPSK" w:hint="cs"/>
          <w:sz w:val="32"/>
          <w:szCs w:val="32"/>
          <w:cs/>
        </w:rPr>
        <w:t xml:space="preserve">.3 ออกใบเสร็จ เมื่อ ทำการสั่งซื้อสินค้า คำนวณค่ายาเรียบร้อย จะทำการพิมพ์ใบเสร็จรายการ โดย จะแสดงใบเสร็จรับเงิน ซึ่งมีรายการสินค้าที่ซื้อ จำนวนสินค้าที่ซื้อ ราคาสินค้าแต่ละประเภท ราคารวม </w:t>
      </w:r>
    </w:p>
    <w:p w14:paraId="61DBAA56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322939D" w14:textId="77777777" w:rsidR="006F7F92" w:rsidRPr="0014565A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085B6DE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6"/>
          <w:szCs w:val="36"/>
        </w:rPr>
      </w:pPr>
      <w:proofErr w:type="gramStart"/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>3.3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 ผังงานกระบวนการ</w:t>
      </w:r>
      <w:proofErr w:type="gramEnd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>(Process Flowchart)</w:t>
      </w:r>
    </w:p>
    <w:p w14:paraId="44C52B67" w14:textId="77777777" w:rsidR="006F7F92" w:rsidRPr="00145D91" w:rsidRDefault="006F7F92" w:rsidP="006F7F92">
      <w:pPr>
        <w:spacing w:after="0" w:line="240" w:lineRule="auto"/>
        <w:ind w:firstLine="3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145D91">
        <w:rPr>
          <w:rFonts w:ascii="TH SarabunPSK" w:hAnsi="TH SarabunPSK" w:cs="TH SarabunPSK" w:hint="cs"/>
          <w:sz w:val="32"/>
          <w:szCs w:val="32"/>
        </w:rPr>
        <w:t>3</w:t>
      </w:r>
      <w:r w:rsidRPr="00145D91">
        <w:rPr>
          <w:rFonts w:ascii="TH SarabunPSK" w:hAnsi="TH SarabunPSK" w:cs="TH SarabunPSK" w:hint="cs"/>
          <w:sz w:val="32"/>
          <w:szCs w:val="32"/>
          <w:cs/>
        </w:rPr>
        <w:t>.</w:t>
      </w:r>
      <w:r w:rsidRPr="00145D91">
        <w:rPr>
          <w:rFonts w:ascii="TH SarabunPSK" w:hAnsi="TH SarabunPSK" w:cs="TH SarabunPSK" w:hint="cs"/>
          <w:sz w:val="32"/>
          <w:szCs w:val="32"/>
        </w:rPr>
        <w:t>3</w:t>
      </w:r>
      <w:r w:rsidRPr="00145D91">
        <w:rPr>
          <w:rFonts w:ascii="TH SarabunPSK" w:hAnsi="TH SarabunPSK" w:cs="TH SarabunPSK" w:hint="cs"/>
          <w:sz w:val="32"/>
          <w:szCs w:val="32"/>
          <w:cs/>
        </w:rPr>
        <w:t>.</w:t>
      </w:r>
      <w:r w:rsidRPr="00145D91">
        <w:rPr>
          <w:rFonts w:ascii="TH SarabunPSK" w:hAnsi="TH SarabunPSK" w:cs="TH SarabunPSK" w:hint="cs"/>
          <w:sz w:val="32"/>
          <w:szCs w:val="32"/>
        </w:rPr>
        <w:t xml:space="preserve">1 </w:t>
      </w:r>
      <w:r w:rsidRPr="00145D91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เข้าสู่ระบบ</w:t>
      </w:r>
    </w:p>
    <w:p w14:paraId="5B1EF691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</w:p>
    <w:p w14:paraId="4DE604F2" w14:textId="77777777" w:rsidR="006F7F92" w:rsidRDefault="006F7F92" w:rsidP="006F7F92">
      <w:pPr>
        <w:pStyle w:val="Heading2"/>
        <w:spacing w:before="0" w:line="240" w:lineRule="auto"/>
        <w:jc w:val="center"/>
      </w:pPr>
      <w:r>
        <w:object w:dxaOrig="7080" w:dyaOrig="11131" w14:anchorId="3432AEFF">
          <v:shape id="_x0000_i1070" type="#_x0000_t75" style="width:282.15pt;height:442.9pt" o:ole="">
            <v:imagedata r:id="rId62" o:title=""/>
          </v:shape>
          <o:OLEObject Type="Embed" ProgID="Visio.Drawing.15" ShapeID="_x0000_i1070" DrawAspect="Content" ObjectID="_1728954508" r:id="rId63"/>
        </w:object>
      </w:r>
    </w:p>
    <w:p w14:paraId="0C58A3D0" w14:textId="77777777" w:rsidR="006F7F92" w:rsidRPr="00145D91" w:rsidRDefault="006F7F92" w:rsidP="006F7F92">
      <w:pPr>
        <w:rPr>
          <w:cs/>
        </w:rPr>
      </w:pPr>
    </w:p>
    <w:p w14:paraId="3F912B9E" w14:textId="77777777" w:rsidR="006F7F92" w:rsidRPr="00145D91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145D91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145D91">
        <w:rPr>
          <w:rFonts w:ascii="TH SarabunPSK" w:hAnsi="TH SarabunPSK" w:cs="TH SarabunPSK" w:hint="cs"/>
          <w:b/>
          <w:bCs/>
          <w:sz w:val="32"/>
          <w:szCs w:val="32"/>
        </w:rPr>
        <w:t>10</w:t>
      </w:r>
      <w:r w:rsidRPr="00145D91">
        <w:rPr>
          <w:rFonts w:ascii="TH SarabunPSK" w:hAnsi="TH SarabunPSK" w:cs="TH SarabunPSK" w:hint="cs"/>
          <w:sz w:val="32"/>
          <w:szCs w:val="32"/>
          <w:cs/>
        </w:rPr>
        <w:t xml:space="preserve">  ผังงานกระบวนการจัดการเข้าสู่ระบบ</w:t>
      </w:r>
    </w:p>
    <w:p w14:paraId="3F432A0F" w14:textId="77777777" w:rsidR="006F7F92" w:rsidRPr="00145D91" w:rsidRDefault="006F7F92" w:rsidP="006F7F92">
      <w:pPr>
        <w:spacing w:line="240" w:lineRule="auto"/>
        <w:rPr>
          <w:rFonts w:ascii="TH SarabunPSK" w:hAnsi="TH SarabunPSK" w:cs="TH SarabunPSK"/>
        </w:rPr>
      </w:pPr>
    </w:p>
    <w:p w14:paraId="0EB15D3D" w14:textId="77777777" w:rsidR="006F7F92" w:rsidRPr="00CD4CA1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45D91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>
        <w:rPr>
          <w:rFonts w:ascii="TH SarabunPSK" w:hAnsi="TH SarabunPSK" w:cs="TH SarabunPSK"/>
          <w:sz w:val="32"/>
          <w:szCs w:val="32"/>
        </w:rPr>
        <w:t>10</w:t>
      </w:r>
      <w:r w:rsidRPr="00145D91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เข้าสู่ระบบจะต้องทำการใส่ </w:t>
      </w:r>
      <w:r w:rsidRPr="00145D91">
        <w:rPr>
          <w:rFonts w:ascii="TH SarabunPSK" w:hAnsi="TH SarabunPSK" w:cs="TH SarabunPSK" w:hint="cs"/>
          <w:sz w:val="32"/>
          <w:szCs w:val="32"/>
        </w:rPr>
        <w:t>username / password</w:t>
      </w:r>
      <w:r w:rsidRPr="00145D91">
        <w:rPr>
          <w:rFonts w:ascii="TH SarabunPSK" w:hAnsi="TH SarabunPSK" w:cs="TH SarabunPSK" w:hint="cs"/>
          <w:sz w:val="32"/>
          <w:szCs w:val="32"/>
          <w:cs/>
        </w:rPr>
        <w:t xml:space="preserve"> แล้วจะทำการตรวจสอบความถูกต้อง ถ้าข้อมูลถูกต้องจะทำการเข้าสู่ระบบแต่ถ้าข้อมูลผิดจะมีแจ้งเตือน ข้อมูลไม่ถูกต้อง แล้วให้ใส่</w:t>
      </w:r>
      <w:r w:rsidRPr="00145D91">
        <w:rPr>
          <w:rFonts w:ascii="TH SarabunPSK" w:hAnsi="TH SarabunPSK" w:cs="TH SarabunPSK" w:hint="cs"/>
          <w:sz w:val="32"/>
          <w:szCs w:val="32"/>
        </w:rPr>
        <w:t xml:space="preserve"> username / password</w:t>
      </w:r>
      <w:r w:rsidRPr="00145D91">
        <w:rPr>
          <w:rFonts w:ascii="TH SarabunPSK" w:hAnsi="TH SarabunPSK" w:cs="TH SarabunPSK" w:hint="cs"/>
          <w:sz w:val="32"/>
          <w:szCs w:val="32"/>
          <w:cs/>
        </w:rPr>
        <w:t xml:space="preserve"> ใหม่</w:t>
      </w:r>
    </w:p>
    <w:p w14:paraId="4552B431" w14:textId="77777777" w:rsidR="006F7F92" w:rsidRPr="00CD4CA1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CD4CA1">
        <w:rPr>
          <w:rFonts w:ascii="TH SarabunPSK" w:hAnsi="TH SarabunPSK" w:cs="TH SarabunPSK" w:hint="cs"/>
          <w:sz w:val="32"/>
          <w:szCs w:val="32"/>
        </w:rPr>
        <w:lastRenderedPageBreak/>
        <w:t>3</w:t>
      </w:r>
      <w:r w:rsidRPr="00CD4CA1">
        <w:rPr>
          <w:rFonts w:ascii="TH SarabunPSK" w:hAnsi="TH SarabunPSK" w:cs="TH SarabunPSK" w:hint="cs"/>
          <w:sz w:val="32"/>
          <w:szCs w:val="32"/>
          <w:cs/>
        </w:rPr>
        <w:t>.</w:t>
      </w:r>
      <w:r w:rsidRPr="00CD4CA1">
        <w:rPr>
          <w:rFonts w:ascii="TH SarabunPSK" w:hAnsi="TH SarabunPSK" w:cs="TH SarabunPSK" w:hint="cs"/>
          <w:sz w:val="32"/>
          <w:szCs w:val="32"/>
        </w:rPr>
        <w:t>3</w:t>
      </w:r>
      <w:r w:rsidRPr="00CD4CA1">
        <w:rPr>
          <w:rFonts w:ascii="TH SarabunPSK" w:hAnsi="TH SarabunPSK" w:cs="TH SarabunPSK" w:hint="cs"/>
          <w:sz w:val="32"/>
          <w:szCs w:val="32"/>
          <w:cs/>
        </w:rPr>
        <w:t>.2 ผังงานกระบวนการจัดการข้อมูลผู้ใช้งานระบบ</w:t>
      </w:r>
    </w:p>
    <w:p w14:paraId="10D79D23" w14:textId="77777777" w:rsidR="006F7F92" w:rsidRPr="00B94702" w:rsidRDefault="006F7F92" w:rsidP="006F7F92">
      <w:pPr>
        <w:pStyle w:val="Heading2"/>
        <w:tabs>
          <w:tab w:val="left" w:pos="426"/>
        </w:tabs>
        <w:spacing w:before="0" w:line="240" w:lineRule="auto"/>
        <w:jc w:val="thaiDistribute"/>
        <w:rPr>
          <w:rFonts w:ascii="TH SarabunPSK" w:hAnsi="TH SarabunPSK"/>
          <w:color w:val="auto"/>
          <w:sz w:val="32"/>
        </w:rPr>
      </w:pPr>
    </w:p>
    <w:p w14:paraId="3AB3F951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</w:rPr>
      </w:pPr>
      <w:r>
        <w:rPr>
          <w:cs/>
        </w:rPr>
        <w:object w:dxaOrig="12241" w:dyaOrig="17836" w14:anchorId="17703878">
          <v:shape id="_x0000_i1071" type="#_x0000_t75" style="width:301.4pt;height:438.7pt" o:ole="">
            <v:imagedata r:id="rId64" o:title=""/>
          </v:shape>
          <o:OLEObject Type="Embed" ProgID="Visio.Drawing.15" ShapeID="_x0000_i1071" DrawAspect="Content" ObjectID="_1728954509" r:id="rId65"/>
        </w:object>
      </w:r>
    </w:p>
    <w:p w14:paraId="25707BB5" w14:textId="77777777" w:rsidR="006F7F92" w:rsidRDefault="006F7F92" w:rsidP="006F7F92">
      <w:pPr>
        <w:pStyle w:val="Heading2"/>
        <w:spacing w:before="0" w:line="240" w:lineRule="auto"/>
        <w:jc w:val="center"/>
        <w:rPr>
          <w:rFonts w:ascii="TH SarabunPSK" w:hAnsi="TH SarabunPSK"/>
          <w:b/>
          <w:bCs/>
          <w:color w:val="auto"/>
          <w:sz w:val="32"/>
        </w:rPr>
      </w:pPr>
    </w:p>
    <w:p w14:paraId="67469C14" w14:textId="77777777" w:rsidR="006F7F92" w:rsidRPr="00CD4CA1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CD4CA1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CD4CA1">
        <w:rPr>
          <w:rFonts w:ascii="TH SarabunPSK" w:hAnsi="TH SarabunPSK" w:cs="TH SarabunPSK" w:hint="cs"/>
          <w:b/>
          <w:bCs/>
          <w:sz w:val="32"/>
          <w:szCs w:val="32"/>
        </w:rPr>
        <w:t>11</w:t>
      </w:r>
      <w:r w:rsidRPr="00CD4CA1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</w:t>
      </w:r>
    </w:p>
    <w:p w14:paraId="1ADE967E" w14:textId="77777777" w:rsidR="006F7F92" w:rsidRPr="00CD4CA1" w:rsidRDefault="006F7F92" w:rsidP="006F7F92">
      <w:pPr>
        <w:spacing w:line="240" w:lineRule="auto"/>
        <w:jc w:val="center"/>
        <w:rPr>
          <w:rFonts w:ascii="TH SarabunPSK" w:hAnsi="TH SarabunPSK" w:cs="TH SarabunPSK"/>
        </w:rPr>
      </w:pPr>
    </w:p>
    <w:p w14:paraId="6840107A" w14:textId="77777777" w:rsidR="006F7F92" w:rsidRPr="00CD4CA1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CD4CA1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CD4CA1">
        <w:rPr>
          <w:rFonts w:ascii="TH SarabunPSK" w:hAnsi="TH SarabunPSK" w:cs="TH SarabunPSK" w:hint="cs"/>
          <w:sz w:val="32"/>
          <w:szCs w:val="32"/>
        </w:rPr>
        <w:t>11</w:t>
      </w:r>
      <w:r w:rsidRPr="00CD4CA1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 เมื่อมีการล็อคอินในชื่อของ ผู้ดูแลระบบจะสามารถเลือกได้ว่าจะทำงานในส่วนไหนบ้าง ไม่ว่า จะ แก้ไขข้อมูล ลบข้อมูล เมื่อจะทำการแก้ไขข้อมูล จะมีข้อความแจ้งเตือนว่า ต้องการแก้ไขใช่ไหม ถ้ากดตกลง ข้อมูลจึงจะถูกแก้ไข เมื่อ เลือกจะลบข้อมูล ข้อความแจ้งเตือน จะมีแจ้งเตือนว่า ต้องการลบข้อมูลใช่หรือไม่ ถ้าใช่ ข้อมูลจะถูกลบออกจากฐานข้อมูล</w:t>
      </w:r>
    </w:p>
    <w:p w14:paraId="7CC4F4B4" w14:textId="4AEE7C88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3.3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สินค้า</w:t>
      </w:r>
    </w:p>
    <w:p w14:paraId="3A2C4CCA" w14:textId="77777777" w:rsidR="006F7F92" w:rsidRPr="008D66F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 w:hint="cs"/>
          <w:sz w:val="32"/>
          <w:szCs w:val="32"/>
          <w:cs/>
        </w:rPr>
      </w:pPr>
    </w:p>
    <w:p w14:paraId="2AEC9C2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</w:rPr>
      </w:pPr>
      <w:r>
        <w:object w:dxaOrig="12240" w:dyaOrig="17835" w14:anchorId="4733002D">
          <v:shape id="_x0000_i1072" type="#_x0000_t75" style="width:367.55pt;height:535pt" o:ole="">
            <v:imagedata r:id="rId66" o:title=""/>
          </v:shape>
          <o:OLEObject Type="Embed" ProgID="Visio.Drawing.15" ShapeID="_x0000_i1072" DrawAspect="Content" ObjectID="_1728954510" r:id="rId67"/>
        </w:object>
      </w:r>
    </w:p>
    <w:p w14:paraId="5230045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</w:rPr>
      </w:pPr>
    </w:p>
    <w:p w14:paraId="1723A54C" w14:textId="77777777" w:rsidR="006F7F92" w:rsidRPr="00CD4CA1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CD4CA1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CD4CA1"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CD4CA1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</w:t>
      </w:r>
      <w:r>
        <w:rPr>
          <w:rFonts w:ascii="TH SarabunPSK" w:hAnsi="TH SarabunPSK" w:cs="TH SarabunPSK" w:hint="cs"/>
          <w:sz w:val="32"/>
          <w:szCs w:val="32"/>
          <w:cs/>
        </w:rPr>
        <w:t>สินค้า</w:t>
      </w:r>
    </w:p>
    <w:p w14:paraId="4D891BB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FF923C8" w14:textId="77777777" w:rsidR="006F7F92" w:rsidRPr="00B94702" w:rsidRDefault="006F7F92" w:rsidP="006F7F92">
      <w:pPr>
        <w:tabs>
          <w:tab w:val="left" w:pos="1276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/>
          <w:sz w:val="32"/>
          <w:szCs w:val="32"/>
        </w:rPr>
        <w:lastRenderedPageBreak/>
        <w:t xml:space="preserve">     </w:t>
      </w:r>
      <w:r w:rsidRPr="00B94702">
        <w:rPr>
          <w:rFonts w:ascii="TH SarabunPSK" w:eastAsia="Times New Roman" w:hAnsi="TH SarabunPSK" w:cs="TH SarabunPSK" w:hint="cs"/>
          <w:sz w:val="32"/>
          <w:szCs w:val="32"/>
          <w:cs/>
        </w:rPr>
        <w:t>จากรูปที่ 3.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12</w:t>
      </w:r>
      <w:r w:rsidRPr="00B94702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CD4CA1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ข้อมูล</w:t>
      </w:r>
      <w:r>
        <w:rPr>
          <w:rFonts w:ascii="TH SarabunPSK" w:hAnsi="TH SarabunPSK" w:cs="TH SarabunPSK" w:hint="cs"/>
          <w:sz w:val="32"/>
          <w:szCs w:val="32"/>
          <w:cs/>
        </w:rPr>
        <w:t>สินค้า สามารถทำการเลือกที่จะเพิ่มข้อมูลสินค้า แก้ไขข้อมูลของสินค้า หรือลบข้อมูลของสินค้าได้</w:t>
      </w:r>
    </w:p>
    <w:p w14:paraId="33DE8381" w14:textId="77777777" w:rsidR="006F7F92" w:rsidRPr="003448DF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 w:rsidRPr="003448DF">
        <w:rPr>
          <w:rFonts w:ascii="TH SarabunPSK" w:hAnsi="TH SarabunPSK" w:cs="TH SarabunPSK" w:hint="cs"/>
          <w:sz w:val="32"/>
          <w:szCs w:val="32"/>
          <w:cs/>
        </w:rPr>
        <w:t>3.3.</w:t>
      </w:r>
      <w:r w:rsidRPr="003448DF">
        <w:rPr>
          <w:rFonts w:ascii="TH SarabunPSK" w:hAnsi="TH SarabunPSK" w:cs="TH SarabunPSK" w:hint="cs"/>
          <w:sz w:val="32"/>
          <w:szCs w:val="32"/>
        </w:rPr>
        <w:t>4</w:t>
      </w:r>
      <w:r w:rsidRPr="003448DF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7A67A927" w14:textId="77777777" w:rsidR="006F7F92" w:rsidRPr="00B94702" w:rsidRDefault="006F7F92" w:rsidP="006F7F92">
      <w:pPr>
        <w:tabs>
          <w:tab w:val="left" w:pos="709"/>
        </w:tabs>
        <w:spacing w:after="0" w:line="240" w:lineRule="auto"/>
        <w:ind w:right="-46"/>
        <w:rPr>
          <w:rFonts w:ascii="TH SarabunPSK" w:hAnsi="TH SarabunPSK" w:cs="TH SarabunPSK"/>
          <w:sz w:val="32"/>
          <w:szCs w:val="32"/>
        </w:rPr>
      </w:pPr>
    </w:p>
    <w:p w14:paraId="75D12D55" w14:textId="77777777" w:rsidR="006F7F92" w:rsidRPr="00B94702" w:rsidRDefault="006F7F92" w:rsidP="006F7F92">
      <w:pPr>
        <w:pStyle w:val="Heading2"/>
        <w:spacing w:before="0" w:line="240" w:lineRule="auto"/>
        <w:jc w:val="center"/>
        <w:rPr>
          <w:rFonts w:ascii="TH SarabunPSK" w:hAnsi="TH SarabunPSK"/>
        </w:rPr>
      </w:pPr>
      <w:r>
        <w:rPr>
          <w:cs/>
        </w:rPr>
        <w:object w:dxaOrig="10500" w:dyaOrig="11880" w14:anchorId="0A9A9B1D">
          <v:shape id="_x0000_i1073" type="#_x0000_t75" style="width:339.05pt;height:383.45pt" o:ole="">
            <v:imagedata r:id="rId68" o:title=""/>
          </v:shape>
          <o:OLEObject Type="Embed" ProgID="Visio.Drawing.15" ShapeID="_x0000_i1073" DrawAspect="Content" ObjectID="_1728954511" r:id="rId69"/>
        </w:object>
      </w:r>
    </w:p>
    <w:p w14:paraId="74C512EE" w14:textId="77777777" w:rsidR="006F7F92" w:rsidRPr="00B94702" w:rsidRDefault="006F7F92" w:rsidP="006F7F92">
      <w:pPr>
        <w:pStyle w:val="Heading2"/>
        <w:spacing w:before="0" w:line="240" w:lineRule="auto"/>
        <w:jc w:val="center"/>
        <w:rPr>
          <w:rFonts w:ascii="TH SarabunPSK" w:hAnsi="TH SarabunPSK"/>
        </w:rPr>
      </w:pPr>
    </w:p>
    <w:p w14:paraId="47743ACF" w14:textId="77777777" w:rsidR="006F7F92" w:rsidRPr="003448DF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3448DF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3448DF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3448DF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448DF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5100E4E6" w14:textId="77777777" w:rsidR="006F7F92" w:rsidRPr="008D66F2" w:rsidRDefault="006F7F92" w:rsidP="006F7F92">
      <w:pPr>
        <w:spacing w:after="0" w:line="240" w:lineRule="auto"/>
        <w:ind w:firstLine="630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2A5A3342" w14:textId="77777777" w:rsidR="006F7F92" w:rsidRPr="006721F9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721F9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6721F9">
        <w:rPr>
          <w:rFonts w:ascii="TH SarabunPSK" w:hAnsi="TH SarabunPSK" w:cs="TH SarabunPSK" w:hint="cs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6721F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721F9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จำหน่าย เมื่อมีลูกค้าทำการเลือกยาตามที่ต้องการแล้ว ลูกค้าจะนำยาที่ต้องการมาวาง เภสัชกร ก็ป้อนชื่อสินค้า กรอกจำนวนสินค้า ตามที่ต้องการ ถ้าจำนวนสินค้าไม่เพียงพอระบบจะทำการให้ป้อนจำนวนใหม่ แล้วระบบจะทำการคำนวณราคาออกมาตามราคายาที่ขาย ระบบจะทำการคำนวณจนครบ  เมื่อลูกค้าทำการจ่ายเงิน เภสัชกรก็จะสามารถเลือกที่จะพิมพ์ใบเสร็จให้ลูกค้าไหม ถ้าพิมพ์จะทำการพิมพ์ใบเสร็จออกมาแล้วยื่นใบเสร็จให้ลูกค้า แต่ถ้าลูกค้าไม่ต้องการใบเสร็จ ก็จะจบการทำงาน</w:t>
      </w:r>
    </w:p>
    <w:p w14:paraId="616D2D70" w14:textId="77777777" w:rsidR="006F7F92" w:rsidRPr="006721F9" w:rsidRDefault="006F7F92" w:rsidP="006F7F92">
      <w:pPr>
        <w:spacing w:after="0" w:line="240" w:lineRule="auto"/>
        <w:ind w:right="-46"/>
        <w:jc w:val="thaiDistribute"/>
        <w:rPr>
          <w:rFonts w:ascii="TH SarabunPSK" w:hAnsi="TH SarabunPSK" w:cs="TH SarabunPSK"/>
          <w:sz w:val="32"/>
        </w:rPr>
      </w:pPr>
    </w:p>
    <w:p w14:paraId="3474FFF3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</w:rPr>
      </w:pPr>
      <w:r w:rsidRPr="003448DF">
        <w:rPr>
          <w:rFonts w:ascii="TH SarabunPSK" w:hAnsi="TH SarabunPSK" w:cs="TH SarabunPSK" w:hint="cs"/>
          <w:sz w:val="32"/>
        </w:rPr>
        <w:t xml:space="preserve">   </w:t>
      </w:r>
    </w:p>
    <w:p w14:paraId="078BD417" w14:textId="77777777" w:rsidR="006F7F92" w:rsidRPr="003448DF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3448DF">
        <w:rPr>
          <w:rFonts w:ascii="TH SarabunPSK" w:hAnsi="TH SarabunPSK" w:cs="TH SarabunPSK" w:hint="cs"/>
          <w:sz w:val="32"/>
        </w:rPr>
        <w:t xml:space="preserve">   </w:t>
      </w:r>
      <w:r w:rsidRPr="003448DF">
        <w:rPr>
          <w:rFonts w:ascii="TH SarabunPSK" w:eastAsia="Calibri" w:hAnsi="TH SarabunPSK" w:cs="TH SarabunPSK" w:hint="cs"/>
          <w:sz w:val="32"/>
          <w:szCs w:val="32"/>
          <w:cs/>
        </w:rPr>
        <w:t>3.3.</w:t>
      </w:r>
      <w:r w:rsidRPr="003448DF">
        <w:rPr>
          <w:rFonts w:ascii="TH SarabunPSK" w:eastAsia="Calibri" w:hAnsi="TH SarabunPSK" w:cs="TH SarabunPSK" w:hint="cs"/>
          <w:sz w:val="32"/>
          <w:szCs w:val="32"/>
        </w:rPr>
        <w:t>5</w:t>
      </w:r>
      <w:r w:rsidRPr="003448DF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3448DF">
        <w:rPr>
          <w:rFonts w:ascii="TH SarabunPSK" w:hAnsi="TH SarabunPSK" w:cs="TH SarabunPSK" w:hint="cs"/>
          <w:sz w:val="32"/>
          <w:szCs w:val="32"/>
          <w:cs/>
        </w:rPr>
        <w:t>ผังงานกระบวนการสั่งซื้อ</w:t>
      </w:r>
    </w:p>
    <w:p w14:paraId="1A541C6C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</w:p>
    <w:p w14:paraId="27D31934" w14:textId="77777777" w:rsidR="006F7F92" w:rsidRPr="00B94702" w:rsidRDefault="006F7F92" w:rsidP="006F7F92">
      <w:pPr>
        <w:pStyle w:val="Heading2"/>
        <w:spacing w:before="0" w:line="240" w:lineRule="auto"/>
        <w:jc w:val="center"/>
        <w:rPr>
          <w:rFonts w:ascii="TH SarabunPSK" w:hAnsi="TH SarabunPSK"/>
          <w:b/>
          <w:bCs/>
          <w:color w:val="auto"/>
          <w:sz w:val="32"/>
        </w:rPr>
      </w:pPr>
      <w:r>
        <w:rPr>
          <w:cs/>
        </w:rPr>
        <w:object w:dxaOrig="11611" w:dyaOrig="12391" w14:anchorId="683D5610">
          <v:shape id="_x0000_i1074" type="#_x0000_t75" style="width:396pt;height:422.8pt" o:ole="">
            <v:imagedata r:id="rId70" o:title=""/>
          </v:shape>
          <o:OLEObject Type="Embed" ProgID="Visio.Drawing.15" ShapeID="_x0000_i1074" DrawAspect="Content" ObjectID="_1728954512" r:id="rId71"/>
        </w:object>
      </w:r>
    </w:p>
    <w:p w14:paraId="687A9BAE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color w:val="auto"/>
          <w:sz w:val="32"/>
        </w:rPr>
      </w:pPr>
    </w:p>
    <w:p w14:paraId="42B36077" w14:textId="77777777" w:rsidR="006F7F92" w:rsidRPr="003448DF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3448DF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3448DF"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3448DF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ั่งซื้อ</w:t>
      </w:r>
    </w:p>
    <w:p w14:paraId="7688918A" w14:textId="77777777" w:rsidR="006F7F92" w:rsidRPr="003448DF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704452F1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3448DF">
        <w:rPr>
          <w:rFonts w:ascii="TH SarabunPSK" w:hAnsi="TH SarabunPSK" w:cs="TH SarabunPSK" w:hint="cs"/>
          <w:sz w:val="32"/>
          <w:szCs w:val="32"/>
          <w:cs/>
        </w:rPr>
        <w:t>จากรูป 3.1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3448DF">
        <w:rPr>
          <w:rFonts w:ascii="TH SarabunPSK" w:hAnsi="TH SarabunPSK" w:cs="TH SarabunPSK" w:hint="cs"/>
          <w:sz w:val="32"/>
          <w:szCs w:val="32"/>
          <w:cs/>
        </w:rPr>
        <w:t xml:space="preserve"> เภสัชกร สามารถทำการค้นหาตัวแทนจำหน่ายว่าทำการจำหน่ายสินค้าชนิดใดบ้าง และ สามารถตรวจสอบว่ามีสินค้าถึงจุดสั่งซื้อหรือไม่ ถ้าถึงก็ทำการสั่งซื้อสินค้า ถ้าไม่ถึงก็ค้นหาสินค้าใหม่ที่ต้องการว่ามีการถึงจุดสั่งซื้อหรือไม่</w:t>
      </w:r>
    </w:p>
    <w:p w14:paraId="082ED27A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74D4D98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BA66755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9D6FAAC" w14:textId="77777777" w:rsidR="006F7F92" w:rsidRPr="005D2341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5D2341">
        <w:rPr>
          <w:rFonts w:ascii="TH SarabunPSK" w:eastAsia="Calibri" w:hAnsi="TH SarabunPSK" w:cs="TH SarabunPSK" w:hint="cs"/>
          <w:sz w:val="32"/>
          <w:szCs w:val="32"/>
          <w:cs/>
        </w:rPr>
        <w:t xml:space="preserve">3.3.6 </w:t>
      </w:r>
      <w:r w:rsidRPr="005D2341">
        <w:rPr>
          <w:rFonts w:ascii="TH SarabunPSK" w:hAnsi="TH SarabunPSK" w:cs="TH SarabunPSK" w:hint="cs"/>
          <w:sz w:val="32"/>
          <w:szCs w:val="32"/>
          <w:cs/>
        </w:rPr>
        <w:t>ผังงานกระบวนการส่งใบสั่งซื้อ</w:t>
      </w:r>
    </w:p>
    <w:p w14:paraId="475B8DAC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E56DC9F" w14:textId="77777777" w:rsidR="006F7F92" w:rsidRDefault="006F7F92" w:rsidP="006F7F92">
      <w:pPr>
        <w:spacing w:after="0" w:line="240" w:lineRule="auto"/>
        <w:ind w:firstLine="720"/>
        <w:contextualSpacing/>
        <w:jc w:val="thaiDistribute"/>
      </w:pPr>
      <w:r>
        <w:rPr>
          <w:cs/>
        </w:rPr>
        <w:object w:dxaOrig="9825" w:dyaOrig="18270" w14:anchorId="141B9C4D">
          <v:shape id="_x0000_i1075" type="#_x0000_t75" style="width:298.05pt;height:437pt" o:ole="">
            <v:imagedata r:id="rId72" o:title=""/>
          </v:shape>
          <o:OLEObject Type="Embed" ProgID="Visio.Drawing.15" ShapeID="_x0000_i1075" DrawAspect="Content" ObjectID="_1728954513" r:id="rId73"/>
        </w:object>
      </w:r>
    </w:p>
    <w:p w14:paraId="055A9123" w14:textId="77777777" w:rsidR="006F7F92" w:rsidRDefault="006F7F92" w:rsidP="006F7F92">
      <w:pPr>
        <w:spacing w:after="0" w:line="240" w:lineRule="auto"/>
        <w:ind w:firstLine="720"/>
        <w:contextualSpacing/>
        <w:jc w:val="thaiDistribute"/>
      </w:pPr>
    </w:p>
    <w:p w14:paraId="7E7EA93A" w14:textId="77777777" w:rsidR="006F7F92" w:rsidRPr="0034671C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34671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34671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34671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่งใบสั่งซื้อ</w:t>
      </w:r>
    </w:p>
    <w:p w14:paraId="5C2F1B24" w14:textId="77777777" w:rsidR="006F7F92" w:rsidRPr="0034671C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163124B3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34671C">
        <w:rPr>
          <w:rFonts w:ascii="TH SarabunPSK" w:hAnsi="TH SarabunPSK" w:cs="TH SarabunPSK" w:hint="cs"/>
          <w:sz w:val="32"/>
          <w:szCs w:val="32"/>
          <w:cs/>
        </w:rPr>
        <w:t>จากรูป 3.1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34671C">
        <w:rPr>
          <w:rFonts w:ascii="TH SarabunPSK" w:hAnsi="TH SarabunPSK" w:cs="TH SarabunPSK" w:hint="cs"/>
          <w:sz w:val="32"/>
          <w:szCs w:val="32"/>
          <w:cs/>
        </w:rPr>
        <w:t xml:space="preserve"> ทำการส่งใบสั่งซื้อโดยการตรวจสอบรายละเอียดว่าถูกต้องไหม ถ้าไม่ถูกต้องให้ทำการยกเลิกใบสั่งซื้อเท่านั้น ถ้าถูกต้องจะทำการส่งใบสั่งซื้อออกไป</w:t>
      </w:r>
    </w:p>
    <w:p w14:paraId="76599ABA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6691B825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F5256E7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4DCD89A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76E4902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C32CED">
        <w:rPr>
          <w:rFonts w:ascii="TH SarabunPSK" w:eastAsia="Calibri" w:hAnsi="TH SarabunPSK" w:cs="TH SarabunPSK" w:hint="cs"/>
          <w:sz w:val="32"/>
          <w:szCs w:val="32"/>
          <w:cs/>
        </w:rPr>
        <w:t xml:space="preserve">3.3.7 </w:t>
      </w:r>
      <w:r w:rsidRPr="00C32CED">
        <w:rPr>
          <w:rFonts w:ascii="TH SarabunPSK" w:hAnsi="TH SarabunPSK" w:cs="TH SarabunPSK" w:hint="cs"/>
          <w:sz w:val="32"/>
          <w:szCs w:val="32"/>
          <w:cs/>
        </w:rPr>
        <w:t>ผังงานกระบวนการรับใบสินค้า</w:t>
      </w:r>
    </w:p>
    <w:p w14:paraId="5CF3D35A" w14:textId="77777777" w:rsidR="006F7F92" w:rsidRPr="00C32CED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110006D4" w14:textId="77777777" w:rsidR="006F7F92" w:rsidRPr="00C32CED" w:rsidRDefault="006F7F92" w:rsidP="006F7F92">
      <w:pPr>
        <w:spacing w:after="0" w:line="240" w:lineRule="auto"/>
        <w:ind w:firstLine="630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sz w:val="32"/>
          <w:szCs w:val="32"/>
          <w:cs/>
        </w:rPr>
        <w:object w:dxaOrig="13576" w:dyaOrig="16126" w14:anchorId="0247EC73">
          <v:shape id="_x0000_i1076" type="#_x0000_t75" style="width:371.7pt;height:447.9pt" o:ole="">
            <v:imagedata r:id="rId74" o:title=""/>
          </v:shape>
          <o:OLEObject Type="Embed" ProgID="Visio.Drawing.15" ShapeID="_x0000_i1076" DrawAspect="Content" ObjectID="_1728954514" r:id="rId75"/>
        </w:object>
      </w:r>
    </w:p>
    <w:p w14:paraId="4912B268" w14:textId="77777777" w:rsidR="006F7F92" w:rsidRPr="00C32CED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D530CE1" w14:textId="77777777" w:rsidR="006F7F92" w:rsidRPr="00C32CED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C32CED"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C32CED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</w:t>
      </w:r>
      <w:r>
        <w:rPr>
          <w:rFonts w:ascii="TH SarabunPSK" w:hAnsi="TH SarabunPSK" w:cs="TH SarabunPSK" w:hint="cs"/>
          <w:sz w:val="32"/>
          <w:szCs w:val="32"/>
          <w:cs/>
        </w:rPr>
        <w:t>รับสินค้า</w:t>
      </w:r>
    </w:p>
    <w:p w14:paraId="2622106C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3DCBC4E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>
        <w:rPr>
          <w:rFonts w:ascii="TH SarabunPSK" w:hAnsi="TH SarabunPSK" w:cs="TH SarabunPSK" w:hint="cs"/>
          <w:sz w:val="32"/>
          <w:szCs w:val="32"/>
          <w:cs/>
        </w:rPr>
        <w:t>16</w:t>
      </w:r>
      <w:r w:rsidRPr="00C32CED">
        <w:rPr>
          <w:rFonts w:ascii="TH SarabunPSK" w:hAnsi="TH SarabunPSK" w:cs="TH SarabunPSK" w:hint="cs"/>
          <w:sz w:val="32"/>
          <w:szCs w:val="32"/>
          <w:cs/>
        </w:rPr>
        <w:t xml:space="preserve"> เมื่อมีใบรับสินค้าพร้อมกับสินค้าเข้ามา ต้องทากรตรวจสอบว่าสินค้าได้รับตรงตามใบสั่งซื้อหรือไม่ ถ้าไม่ตรงให้ทำการยกเลิกและแจ้ง</w:t>
      </w:r>
      <w:proofErr w:type="spellStart"/>
      <w:r w:rsidRPr="00C32CED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C32CED">
        <w:rPr>
          <w:rFonts w:ascii="TH SarabunPSK" w:hAnsi="TH SarabunPSK" w:cs="TH SarabunPSK" w:hint="cs"/>
          <w:sz w:val="32"/>
          <w:szCs w:val="32"/>
          <w:cs/>
        </w:rPr>
        <w:t>พลายเซน ถ้าตรงตามที่สั่งก็ทำการนำเข้าสต</w:t>
      </w:r>
      <w:proofErr w:type="spellStart"/>
      <w:r w:rsidRPr="00C32CED">
        <w:rPr>
          <w:rFonts w:ascii="TH SarabunPSK" w:hAnsi="TH SarabunPSK" w:cs="TH SarabunPSK" w:hint="cs"/>
          <w:sz w:val="32"/>
          <w:szCs w:val="32"/>
          <w:cs/>
        </w:rPr>
        <w:t>็อ</w:t>
      </w:r>
      <w:proofErr w:type="spellEnd"/>
      <w:r w:rsidRPr="00C32CED">
        <w:rPr>
          <w:rFonts w:ascii="TH SarabunPSK" w:hAnsi="TH SarabunPSK" w:cs="TH SarabunPSK" w:hint="cs"/>
          <w:sz w:val="32"/>
          <w:szCs w:val="32"/>
          <w:cs/>
        </w:rPr>
        <w:t>คสินค้า</w:t>
      </w:r>
    </w:p>
    <w:p w14:paraId="4630B13C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50C2DC7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F45031C" w14:textId="77777777" w:rsidR="006F7F92" w:rsidRPr="00C32CED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C32CED">
        <w:rPr>
          <w:rFonts w:ascii="TH SarabunPSK" w:eastAsia="Calibri" w:hAnsi="TH SarabunPSK" w:cs="TH SarabunPSK" w:hint="cs"/>
          <w:sz w:val="32"/>
          <w:szCs w:val="32"/>
          <w:cs/>
        </w:rPr>
        <w:t xml:space="preserve">3.3.8 </w:t>
      </w:r>
      <w:r w:rsidRPr="00C32CED">
        <w:rPr>
          <w:rFonts w:ascii="TH SarabunPSK" w:hAnsi="TH SarabunPSK" w:cs="TH SarabunPSK" w:hint="cs"/>
          <w:sz w:val="32"/>
          <w:szCs w:val="32"/>
          <w:cs/>
        </w:rPr>
        <w:t>ผังงานกระบวนการพิมพ์รายงาน</w:t>
      </w:r>
    </w:p>
    <w:p w14:paraId="25951E84" w14:textId="77777777" w:rsidR="006F7F92" w:rsidRPr="00C32CED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4C08385" w14:textId="77777777" w:rsidR="006F7F92" w:rsidRPr="00C32CED" w:rsidRDefault="006F7F92" w:rsidP="006F7F92">
      <w:pPr>
        <w:spacing w:line="240" w:lineRule="auto"/>
        <w:rPr>
          <w:rFonts w:ascii="TH SarabunPSK" w:eastAsia="Calibri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sz w:val="32"/>
          <w:szCs w:val="32"/>
        </w:rPr>
        <w:object w:dxaOrig="24091" w:dyaOrig="22020" w14:anchorId="1C46AD47">
          <v:shape id="_x0000_i1077" type="#_x0000_t75" style="width:401pt;height:380.1pt" o:ole="">
            <v:imagedata r:id="rId76" o:title=""/>
          </v:shape>
          <o:OLEObject Type="Embed" ProgID="Visio.Drawing.15" ShapeID="_x0000_i1077" DrawAspect="Content" ObjectID="_1728954515" r:id="rId77"/>
        </w:object>
      </w:r>
    </w:p>
    <w:p w14:paraId="48826FCA" w14:textId="77777777" w:rsidR="006F7F92" w:rsidRPr="00C32CED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4F07767E" w14:textId="77777777" w:rsidR="006F7F92" w:rsidRPr="00C32CED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C32CED"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C32CED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พิมพ์รายงาน</w:t>
      </w:r>
    </w:p>
    <w:p w14:paraId="6C599F01" w14:textId="77777777" w:rsidR="006F7F92" w:rsidRPr="00C32CED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4535E465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sz w:val="32"/>
          <w:szCs w:val="32"/>
          <w:cs/>
        </w:rPr>
        <w:t>จากรูป 3.1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C32CED">
        <w:rPr>
          <w:rFonts w:ascii="TH SarabunPSK" w:hAnsi="TH SarabunPSK" w:cs="TH SarabunPSK" w:hint="cs"/>
          <w:sz w:val="32"/>
          <w:szCs w:val="32"/>
          <w:cs/>
        </w:rPr>
        <w:t xml:space="preserve"> เภสัชกร ผู้แลระบบ และเจ้าของกิจการสามารถเลือกรายการพิมพ์ได้ผ่านหน้าจอ โดยรายการที่สามารถพิมพ์ได้ จะมี รายการสั่งซื้อ ประวัติการขายย้อนหลังในแต่ละเดือน  รายการหมดอายุของสินค้า และ รายการสต</w:t>
      </w:r>
      <w:proofErr w:type="spellStart"/>
      <w:r w:rsidRPr="00C32CED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C32CED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</w:p>
    <w:p w14:paraId="3F87DA6C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9D33201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632493A" w14:textId="77777777" w:rsidR="006F7F92" w:rsidRPr="0034671C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22FE906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</w:rPr>
      </w:pPr>
    </w:p>
    <w:p w14:paraId="230B5270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color w:val="auto"/>
          <w:sz w:val="36"/>
          <w:szCs w:val="36"/>
        </w:rPr>
      </w:pP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3.4  การออกแบบสิ่งนำออก (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>Output Design)</w:t>
      </w:r>
      <w:r w:rsidRPr="00B94702">
        <w:rPr>
          <w:rFonts w:ascii="TH SarabunPSK" w:hAnsi="TH SarabunPSK" w:hint="cs"/>
          <w:color w:val="auto"/>
          <w:sz w:val="36"/>
          <w:szCs w:val="36"/>
        </w:rPr>
        <w:t xml:space="preserve"> </w:t>
      </w:r>
    </w:p>
    <w:p w14:paraId="04666291" w14:textId="77777777" w:rsidR="006F7F92" w:rsidRPr="00B94702" w:rsidRDefault="006F7F92" w:rsidP="006F7F92">
      <w:pPr>
        <w:pStyle w:val="Heading2"/>
        <w:tabs>
          <w:tab w:val="left" w:pos="426"/>
          <w:tab w:val="left" w:pos="1134"/>
        </w:tabs>
        <w:spacing w:before="0" w:line="240" w:lineRule="auto"/>
        <w:ind w:firstLine="426"/>
        <w:rPr>
          <w:rFonts w:ascii="TH SarabunPSK" w:hAnsi="TH SarabunPSK"/>
          <w:color w:val="auto"/>
          <w:sz w:val="32"/>
          <w:cs/>
        </w:rPr>
      </w:pPr>
      <w:r w:rsidRPr="00B94702">
        <w:rPr>
          <w:rFonts w:ascii="TH SarabunPSK" w:hAnsi="TH SarabunPSK" w:hint="cs"/>
          <w:sz w:val="32"/>
        </w:rPr>
        <w:t xml:space="preserve"> </w:t>
      </w:r>
      <w:proofErr w:type="gramStart"/>
      <w:r w:rsidRPr="00B94702">
        <w:rPr>
          <w:rFonts w:ascii="TH SarabunPSK" w:hAnsi="TH SarabunPSK" w:hint="cs"/>
          <w:sz w:val="32"/>
        </w:rPr>
        <w:t xml:space="preserve">3.4.1  </w:t>
      </w:r>
      <w:r>
        <w:rPr>
          <w:rFonts w:ascii="TH SarabunPSK" w:hAnsi="TH SarabunPSK" w:hint="cs"/>
          <w:cs/>
        </w:rPr>
        <w:t>เภสัชกร</w:t>
      </w:r>
      <w:proofErr w:type="gramEnd"/>
      <w:r>
        <w:rPr>
          <w:rFonts w:ascii="TH SarabunPSK" w:hAnsi="TH SarabunPSK" w:hint="cs"/>
          <w:cs/>
        </w:rPr>
        <w:t xml:space="preserve"> </w:t>
      </w:r>
      <w:r>
        <w:rPr>
          <w:rFonts w:ascii="TH SarabunPSK" w:hAnsi="TH SarabunPSK"/>
        </w:rPr>
        <w:t xml:space="preserve">/ </w:t>
      </w:r>
      <w:r>
        <w:rPr>
          <w:rFonts w:ascii="TH SarabunPSK" w:hAnsi="TH SarabunPSK" w:hint="cs"/>
          <w:cs/>
        </w:rPr>
        <w:t>เจ้าของกิจการ</w:t>
      </w:r>
    </w:p>
    <w:p w14:paraId="66DFF9EA" w14:textId="77777777" w:rsidR="006F7F92" w:rsidRPr="00B94702" w:rsidRDefault="006F7F92" w:rsidP="006F7F92">
      <w:pPr>
        <w:tabs>
          <w:tab w:val="left" w:pos="1134"/>
        </w:tabs>
        <w:spacing w:after="0" w:line="240" w:lineRule="auto"/>
        <w:ind w:firstLine="294"/>
        <w:jc w:val="both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</w:t>
      </w:r>
      <w:r w:rsidRPr="00B94702">
        <w:rPr>
          <w:rFonts w:ascii="TH SarabunPSK" w:hAnsi="TH SarabunPSK" w:cs="TH SarabunPSK" w:hint="cs"/>
          <w:sz w:val="32"/>
          <w:szCs w:val="32"/>
        </w:rPr>
        <w:tab/>
        <w:t xml:space="preserve">1.)  </w:t>
      </w:r>
      <w:r>
        <w:rPr>
          <w:rFonts w:ascii="TH SarabunPSK" w:hAnsi="TH SarabunPSK" w:cs="TH SarabunPSK" w:hint="cs"/>
          <w:sz w:val="32"/>
          <w:szCs w:val="32"/>
          <w:cs/>
        </w:rPr>
        <w:t>เมื่อทำการสั่งซื้อสำเร็จ สามารถทำการดุรายละเอียดการสั่งซื้อแบบใบสั่งซื้อได้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1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39836A6A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1962746" w14:textId="77777777" w:rsidR="006F7F92" w:rsidRDefault="006F7F92" w:rsidP="006F7F92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22" w:name="_Toc64993716"/>
      <w:bookmarkStart w:id="23" w:name="_Toc64993943"/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09E27E70" wp14:editId="511949BB">
            <wp:extent cx="4278573" cy="1821458"/>
            <wp:effectExtent l="0" t="0" r="8255" b="7620"/>
            <wp:docPr id="29838" name="Picture 29838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8" name="Picture 29838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712" cy="1826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6D55D5" w14:textId="77777777" w:rsidR="006F7F92" w:rsidRPr="00B94702" w:rsidRDefault="006F7F92" w:rsidP="006F7F92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582CF6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ใบ</w:t>
      </w:r>
      <w:bookmarkEnd w:id="22"/>
      <w:bookmarkEnd w:id="23"/>
      <w:r>
        <w:rPr>
          <w:rFonts w:ascii="TH SarabunPSK" w:hAnsi="TH SarabunPSK" w:cs="TH SarabunPSK" w:hint="cs"/>
          <w:sz w:val="32"/>
          <w:szCs w:val="32"/>
          <w:cs/>
        </w:rPr>
        <w:t>สั่งซื้อ</w:t>
      </w:r>
    </w:p>
    <w:p w14:paraId="565C8880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6ED72AA" w14:textId="77777777" w:rsidR="006F7F92" w:rsidRPr="00B94702" w:rsidRDefault="006F7F92" w:rsidP="006F7F92">
      <w:pPr>
        <w:tabs>
          <w:tab w:val="left" w:pos="99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  <w:t xml:space="preserve">2.)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 ประวัติการสั่งซื้อ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1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4E54A745" w14:textId="77777777" w:rsidR="006F7F92" w:rsidRDefault="006F7F92" w:rsidP="006F7F92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24" w:name="_Toc64799005"/>
      <w:r>
        <w:rPr>
          <w:rFonts w:ascii="TH SarabunPSK" w:hAnsi="TH SarabunPSK" w:cs="TH SarabunPSK" w:hint="cs"/>
          <w:noProof/>
        </w:rPr>
        <w:drawing>
          <wp:inline distT="0" distB="0" distL="0" distR="0" wp14:anchorId="522E69DE" wp14:editId="59A048CE">
            <wp:extent cx="4066957" cy="2834026"/>
            <wp:effectExtent l="0" t="0" r="0" b="4445"/>
            <wp:docPr id="29840" name="Picture 29840" descr="Graphical user interface, application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0" name="Picture 29840" descr="Graphical user interface, application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305" cy="2839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1CECC" w14:textId="77777777" w:rsidR="006F7F92" w:rsidRPr="00B94702" w:rsidRDefault="006F7F92" w:rsidP="006F7F92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A871B9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จอประวัติ</w:t>
      </w:r>
      <w:r>
        <w:rPr>
          <w:rFonts w:ascii="TH SarabunPSK" w:hAnsi="TH SarabunPSK" w:cs="TH SarabunPSK" w:hint="cs"/>
          <w:sz w:val="32"/>
          <w:szCs w:val="32"/>
          <w:cs/>
        </w:rPr>
        <w:t>การสั่งซื้อ</w:t>
      </w:r>
    </w:p>
    <w:p w14:paraId="2C3A1B2A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30F3C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05B546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</w:t>
      </w:r>
      <w:r w:rsidRPr="00B94702">
        <w:rPr>
          <w:rFonts w:ascii="TH SarabunPSK" w:hAnsi="TH SarabunPSK" w:cs="TH SarabunPSK" w:hint="cs"/>
          <w:sz w:val="32"/>
          <w:szCs w:val="32"/>
        </w:rPr>
        <w:tab/>
        <w:t xml:space="preserve">3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การจัดการรายการสั่งซื้อ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0</w:t>
      </w:r>
    </w:p>
    <w:p w14:paraId="2F0801F1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3F4747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7515FAE6" wp14:editId="67473141">
            <wp:extent cx="5105400" cy="1671955"/>
            <wp:effectExtent l="0" t="0" r="0" b="4445"/>
            <wp:docPr id="29841" name="Picture 29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167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9E48A2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การจัดการรายการสั่งซื้อ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7A554085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992E12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ใบรับ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1</w:t>
      </w:r>
    </w:p>
    <w:p w14:paraId="168936D8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909A8D4" w14:textId="77777777" w:rsidR="006F7F9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31397370" wp14:editId="040E6DF4">
            <wp:extent cx="4080681" cy="3430409"/>
            <wp:effectExtent l="0" t="0" r="0" b="0"/>
            <wp:docPr id="29843" name="Picture 29843" descr="Graphical user interface, application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3" name="Picture 29843" descr="Graphical user interface, application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403" cy="3433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9E94DE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C2104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ใบรับ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57F6F836" w14:textId="77777777" w:rsidR="006F7F92" w:rsidRPr="00CC4CDB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89D24F5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9F8FB6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59289D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277CD4D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5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จัดการใบรับ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2</w:t>
      </w:r>
    </w:p>
    <w:p w14:paraId="690BDAA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6CF8CFD" w14:textId="77777777" w:rsidR="006F7F9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389CCA16" wp14:editId="72017A6B">
            <wp:extent cx="3978322" cy="3092119"/>
            <wp:effectExtent l="0" t="0" r="3175" b="0"/>
            <wp:docPr id="29846" name="Picture 2984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6" name="Picture 2984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253" cy="3095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07D5B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B5F5C9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2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จัดการใบรับ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6AA2DECF" w14:textId="77777777" w:rsidR="006F7F92" w:rsidRPr="003F795E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54A8D49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สต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3</w:t>
      </w:r>
    </w:p>
    <w:p w14:paraId="181AD41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846E3B2" w14:textId="77777777" w:rsidR="006F7F9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3DC23F33" wp14:editId="5FFF69C2">
            <wp:extent cx="4406707" cy="2756848"/>
            <wp:effectExtent l="0" t="0" r="0" b="5715"/>
            <wp:docPr id="29847" name="Picture 29847" descr="Graphical user interface, application, table, Exce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7" name="Picture 29847" descr="Graphical user interface, application, table, Exce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660" cy="275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9A1B1A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0E7C73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3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สต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0FC936F9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ข้อมูล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4</w:t>
      </w:r>
    </w:p>
    <w:p w14:paraId="354EB73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7D77AC5" w14:textId="77777777" w:rsidR="006F7F9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64891655" wp14:editId="7A2AB96E">
            <wp:extent cx="4283710" cy="3227695"/>
            <wp:effectExtent l="0" t="0" r="2540" b="0"/>
            <wp:docPr id="29850" name="Picture 29850" descr="Graphical user interface, application, Team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0" name="Picture 29850" descr="Graphical user interface, application, Teams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1608" cy="3233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8D9D7A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3DF16DB" w14:textId="5980C1A7" w:rsidR="006F7F92" w:rsidRPr="00F43934" w:rsidRDefault="006F7F92" w:rsidP="006F7F92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สต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="00731572">
        <w:rPr>
          <w:rFonts w:ascii="TH SarabunPSK" w:hAnsi="TH SarabunPSK" w:cs="TH SarabunPSK"/>
          <w:sz w:val="32"/>
          <w:szCs w:val="32"/>
          <w:cs/>
        </w:rPr>
        <w:tab/>
      </w:r>
    </w:p>
    <w:p w14:paraId="407C989D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6F79CB3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งาน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5</w:t>
      </w:r>
    </w:p>
    <w:p w14:paraId="6443347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1400D2D" w14:textId="77777777" w:rsidR="006F7F92" w:rsidRPr="00F350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5418A925" wp14:editId="511DD7C4">
            <wp:extent cx="5019675" cy="2566035"/>
            <wp:effectExtent l="0" t="0" r="9525" b="5715"/>
            <wp:docPr id="29852" name="Picture 2985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2" name="Picture 29852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56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463252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052564" w14:textId="77777777" w:rsidR="006F7F92" w:rsidRPr="00F43934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งาน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59785C1C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     </w:t>
      </w:r>
      <w:proofErr w:type="gramStart"/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3.5 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การออกแบบสิ่งนำเข้า</w:t>
      </w:r>
      <w:proofErr w:type="gramEnd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(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>input Design)</w:t>
      </w:r>
      <w:bookmarkEnd w:id="24"/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> </w:t>
      </w:r>
    </w:p>
    <w:p w14:paraId="79727A2E" w14:textId="77777777" w:rsidR="006F7F92" w:rsidRPr="00B94702" w:rsidRDefault="006F7F92" w:rsidP="006F7F92">
      <w:pPr>
        <w:tabs>
          <w:tab w:val="left" w:pos="851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</w:t>
      </w:r>
      <w:proofErr w:type="gramStart"/>
      <w:r w:rsidRPr="00B94702">
        <w:rPr>
          <w:rFonts w:ascii="TH SarabunPSK" w:hAnsi="TH SarabunPSK" w:cs="TH SarabunPSK" w:hint="cs"/>
          <w:sz w:val="32"/>
          <w:szCs w:val="32"/>
        </w:rPr>
        <w:t>3.5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เจ้าของกิจการ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/ </w:t>
      </w:r>
      <w:r>
        <w:rPr>
          <w:rFonts w:ascii="TH SarabunPSK" w:hAnsi="TH SarabunPSK" w:cs="TH SarabunPSK" w:hint="cs"/>
          <w:sz w:val="32"/>
          <w:szCs w:val="32"/>
          <w:cs/>
        </w:rPr>
        <w:t>เภสัชกร</w:t>
      </w:r>
    </w:p>
    <w:p w14:paraId="37C6390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        1.)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การออกแบบหน้า</w:t>
      </w:r>
      <w:r>
        <w:rPr>
          <w:rFonts w:ascii="TH SarabunPSK" w:hAnsi="TH SarabunPSK" w:cs="TH SarabunPSK" w:hint="cs"/>
          <w:sz w:val="32"/>
          <w:szCs w:val="32"/>
          <w:cs/>
        </w:rPr>
        <w:t>การเพิ่มข้อมูล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3.2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4A85FD22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0EB668E" wp14:editId="61C9FBB9">
            <wp:extent cx="4991100" cy="2633980"/>
            <wp:effectExtent l="0" t="0" r="0" b="0"/>
            <wp:docPr id="29853" name="Picture 29853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3" name="Picture 29853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263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4CE16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การออกแบบการเพิ่มข้อมูล</w:t>
      </w:r>
    </w:p>
    <w:p w14:paraId="4D704DBD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863284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       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.) </w:t>
      </w:r>
      <w:r>
        <w:rPr>
          <w:rFonts w:ascii="TH SarabunPSK" w:hAnsi="TH SarabunPSK" w:cs="TH SarabunPSK" w:hint="cs"/>
          <w:sz w:val="32"/>
          <w:szCs w:val="32"/>
          <w:cs/>
        </w:rPr>
        <w:t>การออกแบบหน้าจอการเพิ่มรายการสั่งซื้อ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3.2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3F0CCC6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909CC54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</w:rPr>
        <w:drawing>
          <wp:inline distT="0" distB="0" distL="0" distR="0" wp14:anchorId="1CCAD382" wp14:editId="2C20E55D">
            <wp:extent cx="4895850" cy="2326640"/>
            <wp:effectExtent l="0" t="0" r="0" b="0"/>
            <wp:docPr id="29854" name="Picture 2985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4" name="Picture 29854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32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F08E9A" w14:textId="77777777" w:rsidR="006F7F92" w:rsidRPr="0006197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29B8CD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การเพิ่มรายการใบสั่งซื้อ</w:t>
      </w:r>
    </w:p>
    <w:p w14:paraId="4477580B" w14:textId="77777777" w:rsidR="006F7F92" w:rsidRDefault="006F7F92" w:rsidP="006F7F92">
      <w:pPr>
        <w:spacing w:line="240" w:lineRule="auto"/>
        <w:jc w:val="center"/>
        <w:rPr>
          <w:rFonts w:ascii="TH SarabunPSK" w:hAnsi="TH SarabunPSK" w:cs="TH SarabunPSK"/>
        </w:rPr>
      </w:pPr>
    </w:p>
    <w:p w14:paraId="31797776" w14:textId="77777777" w:rsidR="006F7F92" w:rsidRDefault="006F7F92" w:rsidP="006F7F92">
      <w:pPr>
        <w:spacing w:line="240" w:lineRule="auto"/>
        <w:jc w:val="center"/>
        <w:rPr>
          <w:rFonts w:ascii="TH SarabunPSK" w:hAnsi="TH SarabunPSK" w:cs="TH SarabunPSK"/>
        </w:rPr>
      </w:pPr>
    </w:p>
    <w:p w14:paraId="1BE8BF10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</w:rPr>
      </w:pPr>
    </w:p>
    <w:p w14:paraId="4AF69072" w14:textId="77777777" w:rsidR="006F7F92" w:rsidRDefault="006F7F92" w:rsidP="006F7F9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การขายสินค้า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3.2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701031C3" w14:textId="77777777" w:rsidR="006F7F92" w:rsidRPr="000828A6" w:rsidRDefault="006F7F92" w:rsidP="006F7F9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</w:p>
    <w:p w14:paraId="38520991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050BF10A" wp14:editId="362AAE5A">
            <wp:extent cx="5162550" cy="2606675"/>
            <wp:effectExtent l="0" t="0" r="0" b="3175"/>
            <wp:docPr id="29855" name="Picture 2985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5" name="Picture 29855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60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5BFB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4D99B1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การขายสินค้า</w:t>
      </w:r>
    </w:p>
    <w:p w14:paraId="7B207F1F" w14:textId="77777777" w:rsidR="006F7F92" w:rsidRDefault="006F7F92" w:rsidP="006F7F92">
      <w:pPr>
        <w:pStyle w:val="Heading2"/>
        <w:tabs>
          <w:tab w:val="left" w:pos="1418"/>
        </w:tabs>
        <w:spacing w:before="0" w:line="240" w:lineRule="auto"/>
        <w:ind w:firstLine="720"/>
        <w:rPr>
          <w:rFonts w:ascii="TH SarabunPSK" w:hAnsi="TH SarabunPSK"/>
          <w:bCs/>
          <w:color w:val="auto"/>
          <w:sz w:val="32"/>
        </w:rPr>
      </w:pPr>
      <w:r w:rsidRPr="00B94702">
        <w:rPr>
          <w:rFonts w:ascii="TH SarabunPSK" w:hAnsi="TH SarabunPSK" w:hint="cs"/>
          <w:bCs/>
          <w:color w:val="auto"/>
          <w:sz w:val="32"/>
          <w:cs/>
        </w:rPr>
        <w:tab/>
      </w:r>
    </w:p>
    <w:p w14:paraId="28B9D56E" w14:textId="77777777" w:rsidR="006F7F92" w:rsidRDefault="006F7F92" w:rsidP="006F7F92"/>
    <w:p w14:paraId="7C3D9887" w14:textId="77777777" w:rsidR="006F7F92" w:rsidRDefault="006F7F92" w:rsidP="006F7F9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การแก้ไขข้อมูลส่วนตัว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3.2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62115C64" w14:textId="77777777" w:rsidR="006F7F92" w:rsidRPr="000828A6" w:rsidRDefault="006F7F92" w:rsidP="006F7F9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</w:p>
    <w:p w14:paraId="4F125127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1E6F827F" wp14:editId="36EE06C6">
            <wp:extent cx="3036177" cy="2825086"/>
            <wp:effectExtent l="0" t="0" r="0" b="0"/>
            <wp:docPr id="29857" name="Picture 298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2052" cy="2830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0236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1BF9C5" w14:textId="77777777" w:rsidR="006F7F92" w:rsidRPr="00BC518B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การแก้ไขข้อมูลส่วนตัว</w:t>
      </w:r>
    </w:p>
    <w:p w14:paraId="4649C6FE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Cs/>
          <w:sz w:val="32"/>
          <w:szCs w:val="32"/>
        </w:rPr>
      </w:pPr>
    </w:p>
    <w:p w14:paraId="1763E29B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/>
          <w:color w:val="auto"/>
          <w:sz w:val="36"/>
          <w:szCs w:val="36"/>
        </w:rPr>
      </w:pPr>
      <w:proofErr w:type="gramStart"/>
      <w:r w:rsidRPr="00B94702">
        <w:rPr>
          <w:rFonts w:ascii="TH SarabunPSK" w:hAnsi="TH SarabunPSK" w:hint="cs"/>
          <w:b/>
          <w:color w:val="auto"/>
          <w:sz w:val="36"/>
          <w:szCs w:val="36"/>
        </w:rPr>
        <w:t xml:space="preserve">3.6  </w:t>
      </w:r>
      <w:r w:rsidRPr="00B94702">
        <w:rPr>
          <w:rFonts w:ascii="TH SarabunPSK" w:hAnsi="TH SarabunPSK" w:hint="cs"/>
          <w:bCs/>
          <w:color w:val="auto"/>
          <w:sz w:val="36"/>
          <w:szCs w:val="36"/>
          <w:cs/>
        </w:rPr>
        <w:t>การออกแบบฐานข้อมูล</w:t>
      </w:r>
      <w:proofErr w:type="gramEnd"/>
      <w:r w:rsidRPr="00B94702">
        <w:rPr>
          <w:rFonts w:ascii="TH SarabunPSK" w:hAnsi="TH SarabunPSK" w:hint="cs"/>
          <w:bCs/>
          <w:color w:val="auto"/>
          <w:sz w:val="36"/>
          <w:szCs w:val="36"/>
          <w:cs/>
        </w:rPr>
        <w:t xml:space="preserve"> (</w:t>
      </w:r>
      <w:r w:rsidRPr="00B94702">
        <w:rPr>
          <w:rFonts w:ascii="TH SarabunPSK" w:hAnsi="TH SarabunPSK" w:hint="cs"/>
          <w:b/>
          <w:color w:val="auto"/>
          <w:sz w:val="36"/>
          <w:szCs w:val="36"/>
        </w:rPr>
        <w:t>Database Deign)</w:t>
      </w:r>
    </w:p>
    <w:p w14:paraId="6DF91019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</w:t>
      </w:r>
      <w:proofErr w:type="gramStart"/>
      <w:r w:rsidRPr="00B94702">
        <w:rPr>
          <w:rFonts w:ascii="TH SarabunPSK" w:hAnsi="TH SarabunPSK" w:cs="TH SarabunPSK" w:hint="cs"/>
          <w:bCs/>
          <w:sz w:val="32"/>
        </w:rPr>
        <w:t>3.6.1</w:t>
      </w:r>
      <w:r w:rsidRPr="00B94702">
        <w:rPr>
          <w:rFonts w:ascii="TH SarabunPSK" w:hAnsi="TH SarabunPSK" w:cs="TH SarabunPSK" w:hint="cs"/>
          <w:b/>
          <w:sz w:val="32"/>
        </w:rPr>
        <w:t xml:space="preserve"> 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แผนภาพความสัมพันธ์ของข้อมูล</w:t>
      </w:r>
      <w:proofErr w:type="gramEnd"/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>(Entity Relationship Diagram)</w:t>
      </w:r>
    </w:p>
    <w:p w14:paraId="06EB8D5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1599F8A2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</w:rPr>
      </w:pPr>
      <w:r>
        <w:rPr>
          <w:cs/>
        </w:rPr>
        <w:object w:dxaOrig="23693" w:dyaOrig="21848" w14:anchorId="5E724ACB">
          <v:shape id="_x0000_i1078" type="#_x0000_t75" style="width:405.2pt;height:382.6pt" o:ole="">
            <v:imagedata r:id="rId90" o:title=""/>
          </v:shape>
          <o:OLEObject Type="Embed" ProgID="Visio.Drawing.15" ShapeID="_x0000_i1078" DrawAspect="Content" ObjectID="_1728954516" r:id="rId91"/>
        </w:object>
      </w:r>
    </w:p>
    <w:p w14:paraId="4EE410E7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E6954A6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49E118E7" w14:textId="77777777" w:rsidR="006F7F92" w:rsidRPr="00BC0667" w:rsidRDefault="006F7F92" w:rsidP="006F7F92">
      <w:pPr>
        <w:pStyle w:val="Heading4"/>
        <w:spacing w:before="0" w:line="240" w:lineRule="auto"/>
        <w:jc w:val="center"/>
        <w:rPr>
          <w:rFonts w:ascii="TH SarabunPSK" w:hAnsi="TH SarabunPSK" w:cs="TH SarabunPSK"/>
          <w:color w:val="auto"/>
          <w:sz w:val="32"/>
          <w:szCs w:val="32"/>
        </w:rPr>
      </w:pPr>
      <w:r w:rsidRPr="00BC0667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BC0667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</w:rPr>
        <w:t>3.</w:t>
      </w:r>
      <w:r w:rsidRPr="00BC0667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>30</w:t>
      </w:r>
      <w:r w:rsidRPr="00BC0667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</w:rPr>
        <w:t xml:space="preserve"> </w:t>
      </w:r>
      <w:r w:rsidRPr="00BC0667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  <w:cs/>
        </w:rPr>
        <w:t>แผนภาพความสัมพันธ์ของข้อมูล</w:t>
      </w:r>
    </w:p>
    <w:p w14:paraId="5B854363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2771544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D77A58C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16CF85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023C4C2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7401D19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1A911AA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E176878" w14:textId="77777777" w:rsidR="006F7F92" w:rsidRPr="001D0883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1D0883">
        <w:rPr>
          <w:rFonts w:ascii="TH SarabunPSK" w:hAnsi="TH SarabunPSK" w:cs="TH SarabunPSK" w:hint="cs"/>
          <w:b/>
          <w:bCs/>
          <w:sz w:val="32"/>
          <w:szCs w:val="32"/>
        </w:rPr>
        <w:t xml:space="preserve">3.7  </w:t>
      </w:r>
      <w:r w:rsidRPr="001D0883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ข้อมูล</w:t>
      </w:r>
      <w:proofErr w:type="gramEnd"/>
      <w:r w:rsidRPr="001D088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1D0883">
        <w:rPr>
          <w:rFonts w:ascii="TH SarabunPSK" w:hAnsi="TH SarabunPSK" w:cs="TH SarabunPSK" w:hint="cs"/>
          <w:b/>
          <w:bCs/>
          <w:sz w:val="32"/>
          <w:szCs w:val="32"/>
        </w:rPr>
        <w:t>Data Table)</w:t>
      </w:r>
    </w:p>
    <w:p w14:paraId="230FA8E6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Pr="001D0883">
        <w:rPr>
          <w:rFonts w:ascii="TH SarabunPSK" w:hAnsi="TH SarabunPSK" w:cs="TH SarabunPSK" w:hint="cs"/>
          <w:sz w:val="32"/>
          <w:szCs w:val="32"/>
          <w:cs/>
        </w:rPr>
        <w:t>1</w:t>
      </w:r>
      <w:r w:rsidRPr="001D0883">
        <w:rPr>
          <w:rFonts w:ascii="TH SarabunPSK" w:hAnsi="TH SarabunPSK" w:cs="TH SarabunPSK" w:hint="cs"/>
          <w:sz w:val="32"/>
          <w:szCs w:val="32"/>
        </w:rPr>
        <w:t xml:space="preserve">) </w:t>
      </w:r>
      <w:r w:rsidRPr="001D0883">
        <w:rPr>
          <w:rFonts w:ascii="TH SarabunPSK" w:hAnsi="TH SarabunPSK" w:cs="TH SarabunPSK" w:hint="cs"/>
          <w:sz w:val="32"/>
          <w:szCs w:val="32"/>
          <w:cs/>
        </w:rPr>
        <w:t>ข้อมูลสินค้า</w:t>
      </w:r>
      <w:r w:rsidRPr="001D0883">
        <w:rPr>
          <w:rFonts w:ascii="TH SarabunPSK" w:hAnsi="TH SarabunPSK" w:cs="TH SarabunPSK" w:hint="cs"/>
          <w:sz w:val="32"/>
          <w:szCs w:val="32"/>
        </w:rPr>
        <w:t xml:space="preserve"> 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เป็นตารางที่เก็บข้อมูลสินค้าที่ขายทั้งหมดภายในร้าน จะเก็บข้อมูล  ดังตารางที่ </w:t>
      </w:r>
      <w:r w:rsidRPr="001D0883">
        <w:rPr>
          <w:rFonts w:ascii="TH SarabunPSK" w:hAnsi="TH SarabunPSK" w:cs="TH SarabunPSK" w:hint="cs"/>
          <w:sz w:val="32"/>
          <w:szCs w:val="32"/>
        </w:rPr>
        <w:t>3.1</w:t>
      </w:r>
    </w:p>
    <w:p w14:paraId="2ACF4936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  <w:cs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1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produc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147"/>
        <w:gridCol w:w="1044"/>
        <w:gridCol w:w="1784"/>
        <w:gridCol w:w="532"/>
        <w:gridCol w:w="1805"/>
      </w:tblGrid>
      <w:tr w:rsidR="006F7F92" w:rsidRPr="001D0883" w14:paraId="6A6F9DAB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8654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2F5C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C36D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1155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BD99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801F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67FF947A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0938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82C7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E67D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3373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A201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9D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5C45949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FFD7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nam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B7C5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E2C1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D317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F58E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36CD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3E49E3B4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2412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unit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A43E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648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9D79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่วยนับ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1F8A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C1AB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4551B49C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1489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typ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A4DF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D4A9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3E24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D23C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141B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type_product</w:t>
            </w:r>
            <w:proofErr w:type="spellEnd"/>
          </w:p>
        </w:tc>
      </w:tr>
      <w:tr w:rsidR="006F7F92" w:rsidRPr="001D0883" w14:paraId="59822FCB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A9CE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category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7BF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8090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F17E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1E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6B3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ategory</w:t>
            </w:r>
          </w:p>
        </w:tc>
      </w:tr>
      <w:tr w:rsidR="006F7F92" w:rsidRPr="001D0883" w14:paraId="2D4238F5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B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symp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3230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4BCC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1A2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แยกตามอาการ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2D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168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5FC83865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FCE3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mg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8060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CFF4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A4FD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5A71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93D0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4CBD49A0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873A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barcod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8A16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4FC4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266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บาร์โค้ด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12BD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C8D1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4BE67A7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79B340D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ประเภท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type_product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6F7F92" w:rsidRPr="001D0883" w14:paraId="6F5FC3CA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8D46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8582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B35A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6EF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886C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7D76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3F2C44AF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704C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type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E615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A134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2C3F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3C80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D4EF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46969718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3C2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type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287F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7408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3A2E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C8D2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FA48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A2F5055" w14:textId="77777777" w:rsidR="006F7F92" w:rsidRPr="001D0883" w:rsidRDefault="006F7F92" w:rsidP="006F7F92">
      <w:pPr>
        <w:rPr>
          <w:rFonts w:ascii="TH SarabunPSK" w:hAnsi="TH SarabunPSK" w:cs="TH SarabunPSK" w:hint="cs"/>
          <w:sz w:val="32"/>
          <w:szCs w:val="32"/>
        </w:rPr>
      </w:pPr>
    </w:p>
    <w:p w14:paraId="242993D7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category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6F7F92" w:rsidRPr="001D0883" w14:paraId="1C5F69E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9531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60EE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64A1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571E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090E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4A9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797B512C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DA91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ategory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B4B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DB6C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908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75AF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A0AC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2532D9C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5F4A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lastRenderedPageBreak/>
              <w:t>category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690D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F657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46C8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8EB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7EED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A15DCB1" w14:textId="77777777" w:rsidR="005D72A0" w:rsidRDefault="005D72A0" w:rsidP="006F7F92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2C09A2A6" w14:textId="2BAF95E3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แยกตามอาการ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symptons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858"/>
        <w:gridCol w:w="1225"/>
        <w:gridCol w:w="1310"/>
        <w:gridCol w:w="1897"/>
        <w:gridCol w:w="557"/>
        <w:gridCol w:w="1370"/>
      </w:tblGrid>
      <w:tr w:rsidR="006F7F92" w:rsidRPr="001D0883" w14:paraId="63D662CE" w14:textId="77777777" w:rsidTr="00691882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1802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DA3A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BBE1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9623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8846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B8AB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62590BF0" w14:textId="77777777" w:rsidTr="00691882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9532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ymp_id</w:t>
            </w:r>
            <w:proofErr w:type="spellEnd"/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6C7B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9AB0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3E23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แยกตามอาการ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9752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1CA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35C308EE" w14:textId="77777777" w:rsidTr="00691882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BD00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ymp_name</w:t>
            </w:r>
            <w:proofErr w:type="spellEnd"/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86E3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90D5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2C3B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F56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2AF7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63A66FC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598D80D3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หน่วยนับ </w:t>
      </w:r>
      <w:r w:rsidRPr="001D0883">
        <w:rPr>
          <w:rFonts w:ascii="TH SarabunPSK" w:hAnsi="TH SarabunPSK" w:cs="TH SarabunPSK" w:hint="cs"/>
          <w:sz w:val="32"/>
          <w:szCs w:val="32"/>
        </w:rPr>
        <w:t>(uni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6F7F92" w:rsidRPr="001D0883" w14:paraId="6C30DCF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4101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A42B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DF95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435E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5E0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DDD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121E944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90C4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unit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9BE7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CA29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5452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AD70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772D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3B646610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A40C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unit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3F0D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BBDE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01CA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93C1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1CD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5AC3F7E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0C0C89C9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6</w:t>
      </w: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ข้อมูลวันที่ของ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product_date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1"/>
        <w:gridCol w:w="1238"/>
        <w:gridCol w:w="1339"/>
        <w:gridCol w:w="1940"/>
        <w:gridCol w:w="562"/>
        <w:gridCol w:w="1087"/>
      </w:tblGrid>
      <w:tr w:rsidR="006F7F92" w:rsidRPr="001D0883" w14:paraId="1AAC448E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A2A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3018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EE4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917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F707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94A8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32A9471D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EC1A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date_id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7AA6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165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8D93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14E4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979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067B8940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9FEA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AFB5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9656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381E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C175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8784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68BE09F9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D11F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605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8A0A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740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หมดอายุ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38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B32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2BB7CC5B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1819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4E8B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F8D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398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505C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B938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19FB8C5C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793E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0E9E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9B0C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EA8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44EB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DE73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244706C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7699D89D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1AF07636" w14:textId="77777777" w:rsidR="006F7F92" w:rsidRPr="001D0883" w:rsidRDefault="006F7F92" w:rsidP="006F7F92">
      <w:pPr>
        <w:rPr>
          <w:rFonts w:ascii="TH SarabunPSK" w:hAnsi="TH SarabunPSK" w:cs="TH SarabunPSK" w:hint="cs"/>
          <w:sz w:val="32"/>
          <w:szCs w:val="32"/>
        </w:rPr>
      </w:pPr>
    </w:p>
    <w:p w14:paraId="15F3A473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7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ใบสั่งซื้อ </w:t>
      </w:r>
      <w:r w:rsidRPr="001D0883">
        <w:rPr>
          <w:rFonts w:ascii="TH SarabunPSK" w:hAnsi="TH SarabunPSK" w:cs="TH SarabunPSK" w:hint="cs"/>
          <w:sz w:val="32"/>
          <w:szCs w:val="32"/>
        </w:rPr>
        <w:t>(po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6F7F92" w:rsidRPr="001D0883" w14:paraId="0E4F9325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8976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5637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6DC7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5DA6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EC0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3820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673E4BB4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CB53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05FA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2B31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CFA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4EFD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747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1BA9214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B1AF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783F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ED16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4567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65C0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BDA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05478752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2E94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Create</w:t>
            </w:r>
            <w:proofErr w:type="spellEnd"/>
          </w:p>
          <w:p w14:paraId="323B09E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6B71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B73C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4910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B77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DB28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15717D40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EFBD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BFD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F946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834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1C2F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1297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3B6BF995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EB5C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F54C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326F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A83B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968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FEA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38528E97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5234F8F1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8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สั่งซื้อ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po_detailproduct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6F7F92" w:rsidRPr="001D0883" w14:paraId="529B1EF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F17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EF34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84E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3DE2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D286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3A26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05955CF6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EDA3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detailpro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75C7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1D4F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4860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70AD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D8C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2DE2C427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C021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8F31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27ED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7DA0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386D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F46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1C676217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BDBB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  <w:p w14:paraId="6379DE1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AF37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C3DB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90CA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7DEE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E20A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6F7F92" w:rsidRPr="001D0883" w14:paraId="7EDE0B18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AC17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D5D3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D85B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F47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20D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78F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2C04C7DF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C8BA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59FB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C1AF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39BD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EA20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BE53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4E747088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40DE5EC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สถานะของใบสั่งซื้อ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po_status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6F7F92" w:rsidRPr="001D0883" w14:paraId="3FD40C07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A8AB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9661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ECD7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BFAF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673F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BE67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58AAAEC0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E3FB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status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F13E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AE57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13B8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5803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46D1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35173BA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E4F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2190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6870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6991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CE69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8299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7CA1C64B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1A4E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tatus_create</w:t>
            </w:r>
            <w:proofErr w:type="spellEnd"/>
          </w:p>
          <w:p w14:paraId="73AFEED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A55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E586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2181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เปลี่ยน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439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A2D8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5836494D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1302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  <w:p w14:paraId="10E1C47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A600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27D6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1AD3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FC85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860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35A706DC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3BEF15F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ใบรับ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good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6F7F92" w:rsidRPr="001D0883" w14:paraId="388D0E0F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EC65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BE8F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56B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90B0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9C29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A348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067C60F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11D1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57AF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BCC8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2D6C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6417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9924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3243A12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FC02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BD11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1444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571B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ข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796F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6C79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5C53E8F3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94E8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create</w:t>
            </w:r>
            <w:proofErr w:type="spellEnd"/>
          </w:p>
          <w:p w14:paraId="199634D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6AF0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5172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5FFD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3EE2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470B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5ACA5593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CAA6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178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1D24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BFA1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6A64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54AF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3A314270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1D2C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0D99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93F6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1B3A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4C1D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12B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ECE8680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240A9EBD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รับ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goods_detailproduct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8"/>
        <w:gridCol w:w="1240"/>
        <w:gridCol w:w="1254"/>
        <w:gridCol w:w="2025"/>
        <w:gridCol w:w="562"/>
        <w:gridCol w:w="1078"/>
      </w:tblGrid>
      <w:tr w:rsidR="006F7F92" w:rsidRPr="001D0883" w14:paraId="5B4C34C3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8820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0A6A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5136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72B7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C540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0161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77830DFA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16D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detail_id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5826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89CE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7607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DAC2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2EB2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C5E27AD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C2A7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6717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CF39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AF67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E666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AA30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6F7F92" w:rsidRPr="001D0883" w14:paraId="432F26C3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4FEA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  <w:proofErr w:type="spellEnd"/>
          </w:p>
          <w:p w14:paraId="6D4A083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ACF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C871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643F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AE5D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A4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1397FDEA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EDC0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C0CE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7C64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396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หมดอายุ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E0E2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865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35119472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4B2B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976A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A439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F6D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098A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C562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4D93331C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8AC6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C020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7A3F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8E15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A88F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495C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  <w:tr w:rsidR="006F7F92" w:rsidRPr="001D0883" w14:paraId="159ED3B1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C930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0AB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A313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F72A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E892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42C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1F71B4E4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BE96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  <w:p w14:paraId="74A5951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5858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11EC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7A19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ทั้งหมดของ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F3F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2FD7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56BECBA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5445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  <w:proofErr w:type="spellEnd"/>
          </w:p>
          <w:p w14:paraId="5E8B188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85D2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AEC9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3895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8ADB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260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</w:t>
            </w:r>
          </w:p>
        </w:tc>
      </w:tr>
    </w:tbl>
    <w:p w14:paraId="78658404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9869598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B25EA11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28918610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จุดสั่งซื้อ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product_reorder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6F7F92" w:rsidRPr="001D0883" w14:paraId="5712CED7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0DF4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20A2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D052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AF0C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2B1D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D78D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5333208A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5E10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reorder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78C7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545F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900A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BA3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5CB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C32BE04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427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18E6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1A17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C697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5B6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F357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6F7F92" w:rsidRPr="001D0883" w14:paraId="450D1203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08A9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int</w:t>
            </w:r>
          </w:p>
          <w:p w14:paraId="1CC2063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474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F44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5E27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DB1C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9916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2178C9E5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31E610A3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13228D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13228D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การขาย </w:t>
      </w:r>
      <w:r w:rsidRPr="001D0883">
        <w:rPr>
          <w:rFonts w:ascii="TH SarabunPSK" w:hAnsi="TH SarabunPSK" w:cs="TH SarabunPSK" w:hint="cs"/>
          <w:sz w:val="32"/>
          <w:szCs w:val="32"/>
        </w:rPr>
        <w:t>(sales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6F7F92" w:rsidRPr="001D0883" w14:paraId="6F48DF7B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90A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EDAF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326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43DB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FAA7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C223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55E65DB8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2738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ales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7205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1889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11B6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4705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6AF7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7B4A04A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62E7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ales_RefNo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258A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030C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BF80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946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93E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06DB94FB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62EB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ales_get</w:t>
            </w:r>
            <w:proofErr w:type="spellEnd"/>
          </w:p>
          <w:p w14:paraId="3BEA273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F974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AD23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F388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รับม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8AE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B0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1E17758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F1CD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1BAF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EA0A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5D10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แต่ละชิ้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FDEF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98E3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DEF88E7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C60F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  <w:p w14:paraId="7D115A5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2CD3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861B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9B16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ทั้งหมด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82E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950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5C36AED5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3E69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ales_change</w:t>
            </w:r>
            <w:proofErr w:type="spellEnd"/>
          </w:p>
          <w:p w14:paraId="28917B8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CD9F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3809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A392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ทอ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EEAB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EBFF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1239A379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E0E4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ales_create</w:t>
            </w:r>
            <w:proofErr w:type="spellEnd"/>
          </w:p>
          <w:p w14:paraId="39D5842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C34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6773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79F2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10A1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CB7F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2C6D6F47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103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81FC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7CC5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7F90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86D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6C55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</w:tbl>
    <w:p w14:paraId="7D52B402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8D099EC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6427BD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6427BD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Pr="006427BD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พลายเซน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suppiles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6F7F92" w:rsidRPr="001D0883" w14:paraId="6ADBC389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DF3D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0314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071F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23CB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04D1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9401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55CB2E7F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9464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artner_id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8B2E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353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0A57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7B76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55C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21BCC0D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3A65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artner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20AA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FDD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A6A2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7526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20DE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60A211B4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00D7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artner_phone</w:t>
            </w:r>
            <w:proofErr w:type="spellEnd"/>
          </w:p>
          <w:p w14:paraId="78C15E5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C9D0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0C7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7999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C259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A4B9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A4EE968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E154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artner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364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D85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65DB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6A2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6F05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405D36A3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6427BD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6427BD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Pr="006427BD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ลูกค้า </w:t>
      </w:r>
      <w:r w:rsidRPr="001D0883">
        <w:rPr>
          <w:rFonts w:ascii="TH SarabunPSK" w:hAnsi="TH SarabunPSK" w:cs="TH SarabunPSK" w:hint="cs"/>
          <w:sz w:val="32"/>
          <w:szCs w:val="32"/>
        </w:rPr>
        <w:t>(customer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5"/>
        <w:gridCol w:w="1233"/>
        <w:gridCol w:w="1298"/>
        <w:gridCol w:w="1951"/>
        <w:gridCol w:w="561"/>
        <w:gridCol w:w="945"/>
      </w:tblGrid>
      <w:tr w:rsidR="006F7F92" w:rsidRPr="001D0883" w14:paraId="3A515AB1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5EEC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6CAF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480A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85F3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A4F1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944C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6FFB1CCB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119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ustomer_id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E53F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7525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DBA6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3E39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010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B2FBD5F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C79A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ustomer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4CB4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05B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2E35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7904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7360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3CB3299C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0CCC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ustomer_phone</w:t>
            </w:r>
            <w:proofErr w:type="spellEnd"/>
          </w:p>
          <w:p w14:paraId="753C3A5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806C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9106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63E6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4646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E1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0FD3B9F8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016B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ustomer_drug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5656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F9C8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4896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การแพ้ย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94F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AC13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65FA4FC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2282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ustomer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B177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00C0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9E2D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0802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1A3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7E494B4F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5CDB07E3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6427BD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6427BD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6427B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ข้อมูลพนักงาน </w:t>
      </w:r>
      <w:r w:rsidRPr="001D0883">
        <w:rPr>
          <w:rFonts w:ascii="TH SarabunPSK" w:hAnsi="TH SarabunPSK" w:cs="TH SarabunPSK" w:hint="cs"/>
          <w:sz w:val="32"/>
          <w:szCs w:val="32"/>
        </w:rPr>
        <w:t>(employee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9"/>
        <w:gridCol w:w="1231"/>
        <w:gridCol w:w="1174"/>
        <w:gridCol w:w="2074"/>
        <w:gridCol w:w="560"/>
        <w:gridCol w:w="945"/>
      </w:tblGrid>
      <w:tr w:rsidR="006F7F92" w:rsidRPr="001D0883" w14:paraId="31B7F1BC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A88C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F0B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78B3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3CF4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4005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E7EE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1329FE90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968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id</w:t>
            </w:r>
            <w:proofErr w:type="spellEnd"/>
          </w:p>
          <w:p w14:paraId="35B7D19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F878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6C4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CC8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EF3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F54E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427CCEB8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7947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7248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1D2B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EB29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6367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D3A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5F7AE28C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3432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assword</w:t>
            </w:r>
          </w:p>
          <w:p w14:paraId="030344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6969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D223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74BC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33EC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38B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587CB6D6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205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rol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BD34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4471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74AF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2CB6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11B2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9658D8B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F04A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img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1B3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9C71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7263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6DD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06A2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07DC8597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407D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E27D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C11D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4522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1344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E8C6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1D1726D7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D9A3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312B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0E5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C804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0F97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FC28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61543BD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9BF8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phon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4709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FF13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6038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23A7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AD5B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28D49256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7DFEBDA3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30BE1299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06DC3F24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4A6F0D76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2164495A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1F5EC13D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noProof/>
          <w:color w:val="auto"/>
          <w:sz w:val="36"/>
          <w:szCs w:val="36"/>
        </w:rPr>
      </w:pPr>
      <w:r w:rsidRPr="00B94702">
        <w:rPr>
          <w:rFonts w:ascii="TH SarabunPSK" w:hAnsi="TH SarabunPSK" w:hint="cs"/>
          <w:b/>
          <w:noProof/>
          <w:sz w:val="36"/>
          <w:szCs w:val="36"/>
        </w:rPr>
        <w:lastRenderedPageBreak/>
        <w:t>3.8</w:t>
      </w:r>
      <w:r w:rsidRPr="00B94702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B94702">
        <w:rPr>
          <w:rFonts w:ascii="TH SarabunPSK" w:hAnsi="TH SarabunPSK" w:hint="cs"/>
          <w:bCs/>
          <w:noProof/>
          <w:sz w:val="36"/>
          <w:szCs w:val="36"/>
          <w:cs/>
        </w:rPr>
        <w:t>ระบบเครื่องและอุปกรณ์ที่ใช้ในการพัฒนา</w:t>
      </w:r>
    </w:p>
    <w:p w14:paraId="1127F5D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     ระบบเครื่องและอุปกรณ์ที่ใช้ในการพัฒน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ประกอบด้วยเครื่องมือต่างๆ ดังนี้</w:t>
      </w:r>
    </w:p>
    <w:p w14:paraId="450EE0D1" w14:textId="77777777" w:rsidR="006F7F92" w:rsidRPr="00B94702" w:rsidRDefault="006F7F92" w:rsidP="006F7F92">
      <w:pPr>
        <w:spacing w:after="0" w:line="240" w:lineRule="auto"/>
        <w:ind w:left="615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>3.7.1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ประมวลผลกลาง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Intel(R) Core(TM) i3-4030U CPU @ 1.90GHz   1.90 GHz</w:t>
      </w:r>
    </w:p>
    <w:p w14:paraId="66D3961A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  <w:cs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 3.7.2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แสดงผล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Intel(R) HD Graphics Family</w:t>
      </w:r>
    </w:p>
    <w:p w14:paraId="5E325E0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 3.7.3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ความจำหลัก (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RAM) 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ขนาด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4.00 GB</w:t>
      </w:r>
    </w:p>
    <w:p w14:paraId="4D4E12AD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 3.7.4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คีย์บอร์ด (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Keyboard)</w:t>
      </w:r>
    </w:p>
    <w:p w14:paraId="472F526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 3.7.5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มาส์ (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Mouse)</w:t>
      </w:r>
    </w:p>
    <w:p w14:paraId="7D795EA2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 3.7.6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ครื่องพิมพ์ (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Printer)</w:t>
      </w:r>
    </w:p>
    <w:p w14:paraId="34305A8C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3E0E83B4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noProof/>
          <w:sz w:val="32"/>
        </w:rPr>
      </w:pPr>
      <w:r w:rsidRPr="00B94702">
        <w:rPr>
          <w:rFonts w:ascii="TH SarabunPSK" w:hAnsi="TH SarabunPSK" w:hint="cs"/>
          <w:b/>
          <w:noProof/>
          <w:sz w:val="36"/>
          <w:szCs w:val="36"/>
        </w:rPr>
        <w:t>3.9</w:t>
      </w:r>
      <w:r w:rsidRPr="00B94702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B94702">
        <w:rPr>
          <w:rFonts w:ascii="TH SarabunPSK" w:hAnsi="TH SarabunPSK" w:hint="cs"/>
          <w:bCs/>
          <w:noProof/>
          <w:sz w:val="36"/>
          <w:szCs w:val="36"/>
          <w:cs/>
        </w:rPr>
        <w:t>โปรแกรมทั้งหมดที่ใช้ในการพัฒนา</w:t>
      </w:r>
    </w:p>
    <w:p w14:paraId="4DDF57D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3.8.1  Visual Studio Code 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เป็นเครื่องมือช่วยในการพัฒนาและออกแบบระบบด้วยภาษา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PHP</w:t>
      </w:r>
    </w:p>
    <w:p w14:paraId="0C3AEACB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3.8.2  XAMPP 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จำลองเซิร์ฟสำหรับจัดเก็บข้อมูลและเข้าถึงข้อมูลระบบ</w:t>
      </w:r>
    </w:p>
    <w:p w14:paraId="4B4E2CFC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3.8.3  visio 2010 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>ใช้ในการออกแบบแผนภาพกระแสข้อมูลและแผนภาพแสดงความสัมพันธ์ระหว่างข้อมูล</w:t>
      </w:r>
    </w:p>
    <w:p w14:paraId="1120A514" w14:textId="77777777" w:rsidR="006F7F92" w:rsidRPr="00B94702" w:rsidRDefault="006F7F92" w:rsidP="006F7F92">
      <w:pPr>
        <w:tabs>
          <w:tab w:val="left" w:pos="284"/>
          <w:tab w:val="left" w:pos="567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ab/>
      </w:r>
      <w:r w:rsidRPr="00B94702">
        <w:rPr>
          <w:rFonts w:ascii="TH SarabunPSK" w:hAnsi="TH SarabunPSK" w:cs="TH SarabunPSK" w:hint="cs"/>
          <w:noProof/>
          <w:sz w:val="32"/>
          <w:szCs w:val="32"/>
        </w:rPr>
        <w:tab/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>3.8.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4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Microsoft SQL Server 2019 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ที่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ไว้จัดเก็บจัดการและดูแลข้อมูล</w:t>
      </w:r>
    </w:p>
    <w:p w14:paraId="2C69A87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3.8.5  Microsoft Office Word 2010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ใช้ในการทำเอกสารและคู่มือ</w:t>
      </w:r>
    </w:p>
    <w:p w14:paraId="6C70998C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36BF722B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698B9B1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2BC96F1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69B68B02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1AFFAF89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  <w:cs/>
        </w:rPr>
        <w:sectPr w:rsidR="006F7F92" w:rsidSect="000D0097">
          <w:headerReference w:type="default" r:id="rId92"/>
          <w:headerReference w:type="first" r:id="rId93"/>
          <w:pgSz w:w="11906" w:h="16838" w:code="9"/>
          <w:pgMar w:top="2160" w:right="1440" w:bottom="1440" w:left="2160" w:header="1440" w:footer="578" w:gutter="0"/>
          <w:pgNumType w:start="14" w:chapStyle="1"/>
          <w:cols w:space="708"/>
          <w:titlePg/>
          <w:docGrid w:linePitch="360"/>
        </w:sectPr>
      </w:pPr>
    </w:p>
    <w:p w14:paraId="5DFDCC25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r w:rsidRPr="00B94702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>บ</w:t>
      </w:r>
      <w:r>
        <w:rPr>
          <w:rFonts w:ascii="TH SarabunPSK" w:hAnsi="TH SarabunPSK" w:cs="TH SarabunPSK" w:hint="cs"/>
          <w:b/>
          <w:bCs/>
          <w:color w:val="auto"/>
          <w:sz w:val="40"/>
          <w:cs/>
        </w:rPr>
        <w:t>ท</w:t>
      </w:r>
      <w:r w:rsidRPr="00B94702">
        <w:rPr>
          <w:rFonts w:ascii="TH SarabunPSK" w:hAnsi="TH SarabunPSK" w:cs="TH SarabunPSK" w:hint="cs"/>
          <w:b/>
          <w:bCs/>
          <w:color w:val="auto"/>
          <w:sz w:val="40"/>
          <w:cs/>
        </w:rPr>
        <w:t>ที่</w:t>
      </w:r>
      <w:r w:rsidRPr="00B94702">
        <w:rPr>
          <w:rFonts w:ascii="TH SarabunPSK" w:hAnsi="TH SarabunPSK" w:cs="TH SarabunPSK" w:hint="cs"/>
          <w:b/>
          <w:bCs/>
          <w:color w:val="auto"/>
          <w:sz w:val="40"/>
        </w:rPr>
        <w:t>4</w:t>
      </w:r>
    </w:p>
    <w:p w14:paraId="6C8D9C2D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r w:rsidRPr="00B94702">
        <w:rPr>
          <w:rFonts w:ascii="TH SarabunPSK" w:hAnsi="TH SarabunPSK" w:cs="TH SarabunPSK" w:hint="cs"/>
          <w:b/>
          <w:bCs/>
          <w:color w:val="auto"/>
          <w:sz w:val="40"/>
          <w:cs/>
        </w:rPr>
        <w:t>การประมวลผล</w:t>
      </w:r>
    </w:p>
    <w:p w14:paraId="0FAD6A6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6"/>
          <w:szCs w:val="36"/>
        </w:rPr>
      </w:pPr>
    </w:p>
    <w:p w14:paraId="0AD7B53B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5" w:name="_Toc96894461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4.1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ผลการประเมินตามวัตถุประสงค์</w:t>
      </w:r>
      <w:bookmarkEnd w:id="25"/>
    </w:p>
    <w:p w14:paraId="10505AAC" w14:textId="77777777" w:rsidR="006F7F92" w:rsidRPr="00B94702" w:rsidRDefault="006F7F92" w:rsidP="006F7F92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ะบบการ</w:t>
      </w:r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ที่พัฒนาและทดสอบระบบเสร็จสิ้นแล้ว ทำการประเมินตามวัตถุประสงค์ที่ตั้งไว้ในบทที่ 1 โดยแบ่งออกเป็น 3 หัวข้อ ดังนี้</w:t>
      </w:r>
    </w:p>
    <w:p w14:paraId="75B341D6" w14:textId="77777777" w:rsidR="006F7F92" w:rsidRPr="00B94702" w:rsidRDefault="006F7F92" w:rsidP="006F7F92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4.1.1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 การจัดการข้อมูล </w:t>
      </w:r>
    </w:p>
    <w:p w14:paraId="78F1A846" w14:textId="77777777" w:rsidR="006F7F92" w:rsidRPr="00B94702" w:rsidRDefault="006F7F92" w:rsidP="006F7F92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4.1.2 การประเมินด้านการออกแบบ โดยประเมินจาก ความสวยงาม ความทันสมัย การจัดรูปแบบ สีสันและรูปแบบของงาน</w:t>
      </w:r>
    </w:p>
    <w:p w14:paraId="69D1773E" w14:textId="77777777" w:rsidR="006F7F92" w:rsidRPr="00B94702" w:rsidRDefault="006F7F92" w:rsidP="006F7F92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4.1.3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23D8826E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41087EF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4.1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ตารางผลการประเมินตามวัตถุประสงค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807"/>
        <w:gridCol w:w="2489"/>
      </w:tblGrid>
      <w:tr w:rsidR="006F7F92" w:rsidRPr="00B94702" w14:paraId="62824D50" w14:textId="77777777" w:rsidTr="00691882">
        <w:tc>
          <w:tcPr>
            <w:tcW w:w="5807" w:type="dxa"/>
          </w:tcPr>
          <w:p w14:paraId="493BAAB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</w:p>
        </w:tc>
        <w:tc>
          <w:tcPr>
            <w:tcW w:w="2489" w:type="dxa"/>
          </w:tcPr>
          <w:p w14:paraId="11115F5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ผลการประเมิน</w:t>
            </w:r>
          </w:p>
        </w:tc>
      </w:tr>
      <w:tr w:rsidR="006F7F92" w:rsidRPr="00B94702" w14:paraId="5C45D30C" w14:textId="77777777" w:rsidTr="00691882">
        <w:tc>
          <w:tcPr>
            <w:tcW w:w="5807" w:type="dxa"/>
          </w:tcPr>
          <w:p w14:paraId="3BDCDA51" w14:textId="77777777" w:rsidR="006F7F92" w:rsidRPr="00B94702" w:rsidRDefault="006F7F92" w:rsidP="00691882">
            <w:pPr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. </w:t>
            </w:r>
            <w:r w:rsidRPr="00396867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และวิเคราะห์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22B0309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6F7F92" w:rsidRPr="00B94702" w14:paraId="36FE6602" w14:textId="77777777" w:rsidTr="00691882">
        <w:tc>
          <w:tcPr>
            <w:tcW w:w="5807" w:type="dxa"/>
          </w:tcPr>
          <w:p w14:paraId="7DBE4F4B" w14:textId="77777777" w:rsidR="006F7F92" w:rsidRPr="00B94702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2. </w:t>
            </w:r>
            <w:r w:rsidRPr="00396867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ออกแบบและพัฒนา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08F4EB9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6F7F92" w:rsidRPr="00B94702" w14:paraId="64ACD301" w14:textId="77777777" w:rsidTr="00691882">
        <w:tc>
          <w:tcPr>
            <w:tcW w:w="5807" w:type="dxa"/>
          </w:tcPr>
          <w:p w14:paraId="589C1B04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3. </w:t>
            </w:r>
            <w:r w:rsidRPr="00396867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ความพึงพอใจของผู้ใช้งานต่อ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77C53C7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</w:tbl>
    <w:p w14:paraId="5527B54A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F62AF3F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จากตารางที่ </w:t>
      </w:r>
      <w:r w:rsidRPr="00B94702">
        <w:rPr>
          <w:rFonts w:ascii="TH SarabunPSK" w:hAnsi="TH SarabunPSK" w:cs="TH SarabunPSK" w:hint="cs"/>
          <w:sz w:val="32"/>
          <w:szCs w:val="32"/>
        </w:rPr>
        <w:t>4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ได้จัดดำเนินการตามวัตถุประสงค์โดยมีขั้นตอนการดำเนินการวิเคราะห์และพัฒนาระบบ เพื่อพัฒนาระบบ</w:t>
      </w:r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โดยศึกษาข้อมูลที่ต้องใช้ในการพัฒนาระบบบอย่างละเอียด และประเมินความพึงพอใจของผู้ใช้ระบบจากการทดลองจริง</w:t>
      </w:r>
    </w:p>
    <w:p w14:paraId="37E9FC26" w14:textId="77777777" w:rsidR="006F7F9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  <w:sectPr w:rsidR="006F7F92" w:rsidSect="000D0097">
          <w:headerReference w:type="first" r:id="rId94"/>
          <w:pgSz w:w="11906" w:h="16838" w:code="9"/>
          <w:pgMar w:top="2160" w:right="1440" w:bottom="1440" w:left="2160" w:header="1440" w:footer="578" w:gutter="0"/>
          <w:pgNumType w:start="14" w:chapStyle="1"/>
          <w:cols w:space="708"/>
          <w:titlePg/>
          <w:docGrid w:linePitch="360"/>
        </w:sectPr>
      </w:pPr>
    </w:p>
    <w:p w14:paraId="267B05D0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89AC564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6" w:name="_Toc96894462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4.2 ผลการประเมินตามเวลาดำเนินงาน</w:t>
      </w:r>
      <w:bookmarkEnd w:id="26"/>
    </w:p>
    <w:p w14:paraId="44937C72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ะบบจัดการเอกสารควบคุมคุณภาพสรุปตามช่วงเวลาตามภาคการศึกษา ในการทำโครงงานพิเศษวิทยาการคอมพิวเตอร์ดังตารางที่ </w:t>
      </w:r>
      <w:r w:rsidRPr="00B94702">
        <w:rPr>
          <w:rFonts w:ascii="TH SarabunPSK" w:hAnsi="TH SarabunPSK" w:cs="TH SarabunPSK" w:hint="cs"/>
          <w:sz w:val="32"/>
          <w:szCs w:val="32"/>
        </w:rPr>
        <w:t>4.2</w:t>
      </w:r>
    </w:p>
    <w:p w14:paraId="691A0990" w14:textId="77777777" w:rsidR="006F7F9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4869C17" wp14:editId="1B1F071C">
                <wp:simplePos x="0" y="0"/>
                <wp:positionH relativeFrom="column">
                  <wp:posOffset>4973320</wp:posOffset>
                </wp:positionH>
                <wp:positionV relativeFrom="paragraph">
                  <wp:posOffset>6893560</wp:posOffset>
                </wp:positionV>
                <wp:extent cx="295910" cy="0"/>
                <wp:effectExtent l="0" t="76200" r="27940" b="95250"/>
                <wp:wrapNone/>
                <wp:docPr id="51" name="Straight Arrow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591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sysDash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808CF50" id="Straight Arrow Connector 51" o:spid="_x0000_s1026" type="#_x0000_t32" style="position:absolute;margin-left:391.6pt;margin-top:542.8pt;width:23.3pt;height:0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" strokecolor="black [3213]" strokeweight="1pt">
                <v:stroke dashstyle="3 1" endarrow="block" joinstyle="miter"/>
              </v:shape>
            </w:pict>
          </mc:Fallback>
        </mc:AlternateConten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4.2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รุปเวลาดำเนินงาน</w:t>
      </w:r>
    </w:p>
    <w:p w14:paraId="26EDC596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953"/>
        <w:gridCol w:w="652"/>
        <w:gridCol w:w="652"/>
        <w:gridCol w:w="652"/>
        <w:gridCol w:w="652"/>
        <w:gridCol w:w="735"/>
      </w:tblGrid>
      <w:tr w:rsidR="006F7F92" w:rsidRPr="00B94702" w14:paraId="7542453D" w14:textId="77777777" w:rsidTr="00691882">
        <w:tc>
          <w:tcPr>
            <w:tcW w:w="2985" w:type="pct"/>
            <w:vMerge w:val="restart"/>
            <w:vAlign w:val="center"/>
          </w:tcPr>
          <w:p w14:paraId="0AC1D107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2015" w:type="pct"/>
            <w:gridSpan w:val="5"/>
            <w:vAlign w:val="center"/>
          </w:tcPr>
          <w:p w14:paraId="487CC299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ดำเนินงาน</w:t>
            </w:r>
          </w:p>
        </w:tc>
      </w:tr>
      <w:tr w:rsidR="006F7F92" w:rsidRPr="00B94702" w14:paraId="07CFBCED" w14:textId="77777777" w:rsidTr="00691882">
        <w:tc>
          <w:tcPr>
            <w:tcW w:w="2985" w:type="pct"/>
            <w:vMerge/>
            <w:vAlign w:val="center"/>
          </w:tcPr>
          <w:p w14:paraId="0A673750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015" w:type="pct"/>
            <w:gridSpan w:val="5"/>
            <w:vAlign w:val="center"/>
          </w:tcPr>
          <w:p w14:paraId="34C1BF2C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ปีการศึกษา 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2565</w:t>
            </w:r>
          </w:p>
        </w:tc>
      </w:tr>
      <w:tr w:rsidR="006F7F92" w:rsidRPr="00B94702" w14:paraId="4CA1453E" w14:textId="77777777" w:rsidTr="00691882">
        <w:trPr>
          <w:trHeight w:val="213"/>
        </w:trPr>
        <w:tc>
          <w:tcPr>
            <w:tcW w:w="2985" w:type="pct"/>
            <w:vMerge/>
            <w:vAlign w:val="center"/>
          </w:tcPr>
          <w:p w14:paraId="478F7D94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93" w:type="pct"/>
          </w:tcPr>
          <w:p w14:paraId="66D17A6B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  <w:tc>
          <w:tcPr>
            <w:tcW w:w="393" w:type="pct"/>
          </w:tcPr>
          <w:p w14:paraId="0D524B0B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.ค.</w:t>
            </w:r>
          </w:p>
        </w:tc>
        <w:tc>
          <w:tcPr>
            <w:tcW w:w="393" w:type="pct"/>
          </w:tcPr>
          <w:p w14:paraId="2915954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ย.</w:t>
            </w:r>
          </w:p>
        </w:tc>
        <w:tc>
          <w:tcPr>
            <w:tcW w:w="393" w:type="pct"/>
          </w:tcPr>
          <w:p w14:paraId="3C0B9131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.ค.</w:t>
            </w:r>
          </w:p>
        </w:tc>
        <w:tc>
          <w:tcPr>
            <w:tcW w:w="443" w:type="pct"/>
          </w:tcPr>
          <w:p w14:paraId="22CDCF9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พ.ย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</w:tr>
      <w:tr w:rsidR="006F7F92" w:rsidRPr="00B94702" w14:paraId="4444EBAE" w14:textId="77777777" w:rsidTr="00691882">
        <w:tc>
          <w:tcPr>
            <w:tcW w:w="2985" w:type="pct"/>
          </w:tcPr>
          <w:p w14:paraId="61EA4B9D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1.  </w:t>
            </w: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ศึกษาระบบงานและเก็บรวบรวมข้อมูล</w:t>
            </w:r>
          </w:p>
          <w:p w14:paraId="7463BC0B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  </w:t>
            </w:r>
            <w:proofErr w:type="gramStart"/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>1.1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ศึกษาระบบงานและทำความเข้าใจกับระบ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ร้านขายยาดาชัย์</w:t>
            </w:r>
            <w:proofErr w:type="gramEnd"/>
          </w:p>
          <w:p w14:paraId="3131F56C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    </w:t>
            </w:r>
            <w:proofErr w:type="gramStart"/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1.2</w:t>
            </w: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บรวมข้อมูลทฤษฎีและเทคโนโลยีที่เกี่ยวข้องในการจัดทำระบ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ร้านขายยาดาชัย์</w:t>
            </w:r>
            <w:proofErr w:type="gramEnd"/>
          </w:p>
        </w:tc>
        <w:tc>
          <w:tcPr>
            <w:tcW w:w="393" w:type="pct"/>
          </w:tcPr>
          <w:p w14:paraId="64A0FAC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10606E1A" wp14:editId="5E6CA65F">
                      <wp:simplePos x="0" y="0"/>
                      <wp:positionH relativeFrom="column">
                        <wp:posOffset>67368</wp:posOffset>
                      </wp:positionH>
                      <wp:positionV relativeFrom="paragraph">
                        <wp:posOffset>1307061</wp:posOffset>
                      </wp:positionV>
                      <wp:extent cx="152400" cy="0"/>
                      <wp:effectExtent l="0" t="76200" r="19050" b="95250"/>
                      <wp:wrapNone/>
                      <wp:docPr id="58" name="Straight Arrow Connector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A52AC29" id="Straight Arrow Connector 58" o:spid="_x0000_s1026" type="#_x0000_t32" style="position:absolute;margin-left:5.3pt;margin-top:102.9pt;width:12pt;height:0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Dk2J7X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09377CEE" wp14:editId="30C077F3">
                      <wp:simplePos x="0" y="0"/>
                      <wp:positionH relativeFrom="column">
                        <wp:posOffset>-64135</wp:posOffset>
                      </wp:positionH>
                      <wp:positionV relativeFrom="paragraph">
                        <wp:posOffset>704331</wp:posOffset>
                      </wp:positionV>
                      <wp:extent cx="152400" cy="0"/>
                      <wp:effectExtent l="0" t="76200" r="19050" b="95250"/>
                      <wp:wrapNone/>
                      <wp:docPr id="57" name="Straight Arrow Connector 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46EAF02" id="Straight Arrow Connector 57" o:spid="_x0000_s1026" type="#_x0000_t32" style="position:absolute;margin-left:-5.05pt;margin-top:55.45pt;width:12pt;height:0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62C675AC" wp14:editId="729D43DD">
                      <wp:simplePos x="0" y="0"/>
                      <wp:positionH relativeFrom="column">
                        <wp:posOffset>68792</wp:posOffset>
                      </wp:positionH>
                      <wp:positionV relativeFrom="paragraph">
                        <wp:posOffset>1218141</wp:posOffset>
                      </wp:positionV>
                      <wp:extent cx="152400" cy="0"/>
                      <wp:effectExtent l="0" t="76200" r="19050" b="95250"/>
                      <wp:wrapNone/>
                      <wp:docPr id="9" name="Straight Arrow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00E5765" id="Straight Arrow Connector 9" o:spid="_x0000_s1026" type="#_x0000_t32" style="position:absolute;margin-left:5.4pt;margin-top:95.9pt;width:12pt;height:0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16416335" wp14:editId="6587ADB6">
                      <wp:simplePos x="0" y="0"/>
                      <wp:positionH relativeFrom="column">
                        <wp:posOffset>-64558</wp:posOffset>
                      </wp:positionH>
                      <wp:positionV relativeFrom="paragraph">
                        <wp:posOffset>608542</wp:posOffset>
                      </wp:positionV>
                      <wp:extent cx="152400" cy="0"/>
                      <wp:effectExtent l="0" t="76200" r="19050" b="95250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7FA8A2C" id="Straight Arrow Connector 11" o:spid="_x0000_s1026" type="#_x0000_t32" style="position:absolute;margin-left:-5.1pt;margin-top:47.9pt;width:12pt;height:0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0EC1E6F6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3FC61B1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E0A5C9C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5E8F8DEF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00F26AE9" w14:textId="77777777" w:rsidTr="00691882">
        <w:tc>
          <w:tcPr>
            <w:tcW w:w="2985" w:type="pct"/>
          </w:tcPr>
          <w:p w14:paraId="2312549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2. เสนอหัวข้อและขอบเขตของระบบ</w:t>
            </w:r>
          </w:p>
        </w:tc>
        <w:tc>
          <w:tcPr>
            <w:tcW w:w="393" w:type="pct"/>
          </w:tcPr>
          <w:p w14:paraId="114411A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21200792" wp14:editId="64CF2775">
                      <wp:simplePos x="0" y="0"/>
                      <wp:positionH relativeFrom="column">
                        <wp:posOffset>245168</wp:posOffset>
                      </wp:positionH>
                      <wp:positionV relativeFrom="paragraph">
                        <wp:posOffset>229524</wp:posOffset>
                      </wp:positionV>
                      <wp:extent cx="152400" cy="0"/>
                      <wp:effectExtent l="0" t="76200" r="19050" b="95250"/>
                      <wp:wrapNone/>
                      <wp:docPr id="59" name="Straight Arrow Connector 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EE7657B" id="Straight Arrow Connector 59" o:spid="_x0000_s1026" type="#_x0000_t32" style="position:absolute;margin-left:19.3pt;margin-top:18.05pt;width:12pt;height:0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7A298EEA" wp14:editId="275C97ED">
                      <wp:simplePos x="0" y="0"/>
                      <wp:positionH relativeFrom="column">
                        <wp:posOffset>219075</wp:posOffset>
                      </wp:positionH>
                      <wp:positionV relativeFrom="paragraph">
                        <wp:posOffset>139065</wp:posOffset>
                      </wp:positionV>
                      <wp:extent cx="177800" cy="0"/>
                      <wp:effectExtent l="0" t="76200" r="12700" b="95250"/>
                      <wp:wrapNone/>
                      <wp:docPr id="23" name="Straight Arrow Connector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954134F" id="Straight Arrow Connector 23" o:spid="_x0000_s1026" type="#_x0000_t32" style="position:absolute;margin-left:17.25pt;margin-top:10.95pt;width:14pt;height:0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7B66039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3A596F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529D8887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008B741F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197E3E1F" w14:textId="77777777" w:rsidTr="00691882">
        <w:tc>
          <w:tcPr>
            <w:tcW w:w="2985" w:type="pct"/>
          </w:tcPr>
          <w:p w14:paraId="6EFC0F1C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3. วิเคราะห์และออกแบบระบบ</w:t>
            </w:r>
          </w:p>
          <w:p w14:paraId="56DC9FCA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3.1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แผนภาพบริบท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)</w:t>
            </w:r>
          </w:p>
          <w:p w14:paraId="68EAE837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2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แผนภาพกระแสข้อมูล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Flow Diagram)</w:t>
            </w:r>
          </w:p>
          <w:p w14:paraId="16DB6C09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3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ผังงานกระบวนการ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Process Flowchart)</w:t>
            </w:r>
          </w:p>
          <w:p w14:paraId="7ACC57E1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4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ออก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</w:p>
          <w:p w14:paraId="0C543EF0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5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Input Design)</w:t>
            </w:r>
          </w:p>
          <w:p w14:paraId="16FF3BC1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6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Database Diagram)</w:t>
            </w:r>
          </w:p>
          <w:p w14:paraId="58A4284A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7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ข้อมูล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Table)</w:t>
            </w:r>
          </w:p>
          <w:p w14:paraId="2CAA7C2C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8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เครื่องและอุปกรณ์</w:t>
            </w:r>
          </w:p>
          <w:p w14:paraId="236A5CEF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9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โปรแกรมที่ใช้ในการพัฒนา </w:t>
            </w:r>
          </w:p>
        </w:tc>
        <w:tc>
          <w:tcPr>
            <w:tcW w:w="393" w:type="pct"/>
          </w:tcPr>
          <w:p w14:paraId="427BF21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803888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263D2EC0" wp14:editId="14373273">
                      <wp:simplePos x="0" y="0"/>
                      <wp:positionH relativeFrom="column">
                        <wp:posOffset>255328</wp:posOffset>
                      </wp:positionH>
                      <wp:positionV relativeFrom="paragraph">
                        <wp:posOffset>1495368</wp:posOffset>
                      </wp:positionV>
                      <wp:extent cx="152400" cy="0"/>
                      <wp:effectExtent l="0" t="76200" r="19050" b="95250"/>
                      <wp:wrapNone/>
                      <wp:docPr id="64" name="Straight Arrow Connector 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472750D" id="Straight Arrow Connector 64" o:spid="_x0000_s1026" type="#_x0000_t32" style="position:absolute;margin-left:20.1pt;margin-top:117.75pt;width:12pt;height:0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CxCWlW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2497302F" wp14:editId="57203CB6">
                      <wp:simplePos x="0" y="0"/>
                      <wp:positionH relativeFrom="column">
                        <wp:posOffset>235700</wp:posOffset>
                      </wp:positionH>
                      <wp:positionV relativeFrom="paragraph">
                        <wp:posOffset>1200958</wp:posOffset>
                      </wp:positionV>
                      <wp:extent cx="152400" cy="0"/>
                      <wp:effectExtent l="0" t="76200" r="19050" b="95250"/>
                      <wp:wrapNone/>
                      <wp:docPr id="63" name="Straight Arrow Connector 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D2B32D4" id="Straight Arrow Connector 63" o:spid="_x0000_s1026" type="#_x0000_t32" style="position:absolute;margin-left:18.55pt;margin-top:94.55pt;width:12pt;height:0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C0anvA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0AC5F075" wp14:editId="66A65FEA">
                      <wp:simplePos x="0" y="0"/>
                      <wp:positionH relativeFrom="column">
                        <wp:posOffset>150669</wp:posOffset>
                      </wp:positionH>
                      <wp:positionV relativeFrom="paragraph">
                        <wp:posOffset>968202</wp:posOffset>
                      </wp:positionV>
                      <wp:extent cx="152400" cy="0"/>
                      <wp:effectExtent l="0" t="76200" r="19050" b="95250"/>
                      <wp:wrapNone/>
                      <wp:docPr id="62" name="Straight Arrow Connector 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26178E2" id="Straight Arrow Connector 62" o:spid="_x0000_s1026" type="#_x0000_t32" style="position:absolute;margin-left:11.85pt;margin-top:76.25pt;width:12pt;height:0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E7E2rL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17BA82AE" wp14:editId="69340B8D">
                      <wp:simplePos x="0" y="0"/>
                      <wp:positionH relativeFrom="column">
                        <wp:posOffset>59401</wp:posOffset>
                      </wp:positionH>
                      <wp:positionV relativeFrom="paragraph">
                        <wp:posOffset>690880</wp:posOffset>
                      </wp:positionV>
                      <wp:extent cx="152400" cy="0"/>
                      <wp:effectExtent l="0" t="76200" r="19050" b="95250"/>
                      <wp:wrapNone/>
                      <wp:docPr id="61" name="Straight Arrow Connector 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B0A888" id="Straight Arrow Connector 61" o:spid="_x0000_s1026" type="#_x0000_t32" style="position:absolute;margin-left:4.7pt;margin-top:54.4pt;width:12pt;height:0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0CABFEDC" wp14:editId="3D5D0135">
                      <wp:simplePos x="0" y="0"/>
                      <wp:positionH relativeFrom="column">
                        <wp:posOffset>-27767</wp:posOffset>
                      </wp:positionH>
                      <wp:positionV relativeFrom="paragraph">
                        <wp:posOffset>424699</wp:posOffset>
                      </wp:positionV>
                      <wp:extent cx="152400" cy="0"/>
                      <wp:effectExtent l="0" t="76200" r="19050" b="95250"/>
                      <wp:wrapNone/>
                      <wp:docPr id="60" name="Straight Arrow Connector 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751D400" id="Straight Arrow Connector 60" o:spid="_x0000_s1026" type="#_x0000_t32" style="position:absolute;margin-left:-2.2pt;margin-top:33.45pt;width:12pt;height:0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34042C71" wp14:editId="1F29AAE4">
                      <wp:simplePos x="0" y="0"/>
                      <wp:positionH relativeFrom="column">
                        <wp:posOffset>203835</wp:posOffset>
                      </wp:positionH>
                      <wp:positionV relativeFrom="paragraph">
                        <wp:posOffset>1115695</wp:posOffset>
                      </wp:positionV>
                      <wp:extent cx="177800" cy="0"/>
                      <wp:effectExtent l="0" t="76200" r="12700" b="95250"/>
                      <wp:wrapNone/>
                      <wp:docPr id="27" name="Straight Arrow Connector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AFB2F01" id="Straight Arrow Connector 27" o:spid="_x0000_s1026" type="#_x0000_t32" style="position:absolute;margin-left:16.05pt;margin-top:87.85pt;width:14pt;height:0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B4aAHq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1C8DBD61" wp14:editId="04A6EFD5">
                      <wp:simplePos x="0" y="0"/>
                      <wp:positionH relativeFrom="column">
                        <wp:posOffset>113665</wp:posOffset>
                      </wp:positionH>
                      <wp:positionV relativeFrom="paragraph">
                        <wp:posOffset>877570</wp:posOffset>
                      </wp:positionV>
                      <wp:extent cx="177800" cy="0"/>
                      <wp:effectExtent l="0" t="76200" r="12700" b="95250"/>
                      <wp:wrapNone/>
                      <wp:docPr id="34" name="Straight Arrow Connector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444D097" id="Straight Arrow Connector 34" o:spid="_x0000_s1026" type="#_x0000_t32" style="position:absolute;margin-left:8.95pt;margin-top:69.1pt;width:14pt;height:0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C9Wztg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134B7DB2" wp14:editId="5221DBCC">
                      <wp:simplePos x="0" y="0"/>
                      <wp:positionH relativeFrom="column">
                        <wp:posOffset>211879</wp:posOffset>
                      </wp:positionH>
                      <wp:positionV relativeFrom="paragraph">
                        <wp:posOffset>1412240</wp:posOffset>
                      </wp:positionV>
                      <wp:extent cx="177800" cy="0"/>
                      <wp:effectExtent l="0" t="76200" r="12700" b="95250"/>
                      <wp:wrapNone/>
                      <wp:docPr id="36" name="Straight Arrow Connector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E1C0C1D" id="Straight Arrow Connector 36" o:spid="_x0000_s1026" type="#_x0000_t32" style="position:absolute;margin-left:16.7pt;margin-top:111.2pt;width:14pt;height:0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A1pMgS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77F9FB8B" wp14:editId="4C340CEA">
                      <wp:simplePos x="0" y="0"/>
                      <wp:positionH relativeFrom="column">
                        <wp:posOffset>33655</wp:posOffset>
                      </wp:positionH>
                      <wp:positionV relativeFrom="paragraph">
                        <wp:posOffset>603673</wp:posOffset>
                      </wp:positionV>
                      <wp:extent cx="177800" cy="0"/>
                      <wp:effectExtent l="0" t="76200" r="12700" b="95250"/>
                      <wp:wrapNone/>
                      <wp:docPr id="37" name="Straight Arrow Connector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594B637" id="Straight Arrow Connector 37" o:spid="_x0000_s1026" type="#_x0000_t32" style="position:absolute;margin-left:2.65pt;margin-top:47.55pt;width:14pt;height:0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03E04BF2" wp14:editId="4ECE3BB6">
                      <wp:simplePos x="0" y="0"/>
                      <wp:positionH relativeFrom="column">
                        <wp:posOffset>-52705</wp:posOffset>
                      </wp:positionH>
                      <wp:positionV relativeFrom="paragraph">
                        <wp:posOffset>328083</wp:posOffset>
                      </wp:positionV>
                      <wp:extent cx="177800" cy="0"/>
                      <wp:effectExtent l="0" t="76200" r="12700" b="95250"/>
                      <wp:wrapNone/>
                      <wp:docPr id="40" name="Straight Arrow Connector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208DA2A" id="Straight Arrow Connector 40" o:spid="_x0000_s1026" type="#_x0000_t32" style="position:absolute;margin-left:-4.15pt;margin-top:25.85pt;width:14pt;height:0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A99FFB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58D582D1" wp14:editId="120873A1">
                      <wp:simplePos x="0" y="0"/>
                      <wp:positionH relativeFrom="column">
                        <wp:posOffset>120246</wp:posOffset>
                      </wp:positionH>
                      <wp:positionV relativeFrom="paragraph">
                        <wp:posOffset>2607194</wp:posOffset>
                      </wp:positionV>
                      <wp:extent cx="152400" cy="0"/>
                      <wp:effectExtent l="0" t="76200" r="19050" b="95250"/>
                      <wp:wrapNone/>
                      <wp:docPr id="68" name="Straight Arrow Connector 6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69DC435" id="Straight Arrow Connector 68" o:spid="_x0000_s1026" type="#_x0000_t32" style="position:absolute;margin-left:9.45pt;margin-top:205.3pt;width:12pt;height:0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BI2lrk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6948A9F3" wp14:editId="23ACAD8A">
                      <wp:simplePos x="0" y="0"/>
                      <wp:positionH relativeFrom="column">
                        <wp:posOffset>113319</wp:posOffset>
                      </wp:positionH>
                      <wp:positionV relativeFrom="paragraph">
                        <wp:posOffset>2302395</wp:posOffset>
                      </wp:positionV>
                      <wp:extent cx="152400" cy="0"/>
                      <wp:effectExtent l="0" t="76200" r="19050" b="95250"/>
                      <wp:wrapNone/>
                      <wp:docPr id="67" name="Straight Arrow Connector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326E3B2" id="Straight Arrow Connector 67" o:spid="_x0000_s1026" type="#_x0000_t32" style="position:absolute;margin-left:8.9pt;margin-top:181.3pt;width:12pt;height:0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A5fJTf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328A4DF1" wp14:editId="7EDCE2F9">
                      <wp:simplePos x="0" y="0"/>
                      <wp:positionH relativeFrom="column">
                        <wp:posOffset>-86995</wp:posOffset>
                      </wp:positionH>
                      <wp:positionV relativeFrom="paragraph">
                        <wp:posOffset>1747982</wp:posOffset>
                      </wp:positionV>
                      <wp:extent cx="152400" cy="0"/>
                      <wp:effectExtent l="0" t="76200" r="19050" b="95250"/>
                      <wp:wrapNone/>
                      <wp:docPr id="65" name="Straight Arrow Connector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A9CACE7" id="Straight Arrow Connector 65" o:spid="_x0000_s1026" type="#_x0000_t32" style="position:absolute;margin-left:-6.85pt;margin-top:137.65pt;width:12pt;height:0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7AFC7525" wp14:editId="42271509">
                      <wp:simplePos x="0" y="0"/>
                      <wp:positionH relativeFrom="column">
                        <wp:posOffset>-87515</wp:posOffset>
                      </wp:positionH>
                      <wp:positionV relativeFrom="paragraph">
                        <wp:posOffset>2018376</wp:posOffset>
                      </wp:positionV>
                      <wp:extent cx="152400" cy="0"/>
                      <wp:effectExtent l="0" t="76200" r="19050" b="95250"/>
                      <wp:wrapNone/>
                      <wp:docPr id="66" name="Straight Arrow Connector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8CABD4C" id="Straight Arrow Connector 66" o:spid="_x0000_s1026" type="#_x0000_t32" style="position:absolute;margin-left:-6.9pt;margin-top:158.95pt;width:12pt;height:0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705ED933" wp14:editId="01BF7F0E">
                      <wp:simplePos x="0" y="0"/>
                      <wp:positionH relativeFrom="column">
                        <wp:posOffset>83396</wp:posOffset>
                      </wp:positionH>
                      <wp:positionV relativeFrom="paragraph">
                        <wp:posOffset>2529840</wp:posOffset>
                      </wp:positionV>
                      <wp:extent cx="177800" cy="0"/>
                      <wp:effectExtent l="0" t="76200" r="12700" b="95250"/>
                      <wp:wrapNone/>
                      <wp:docPr id="43" name="Straight Arrow Connector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C37ADA6" id="Straight Arrow Connector 43" o:spid="_x0000_s1026" type="#_x0000_t32" style="position:absolute;margin-left:6.55pt;margin-top:199.2pt;width:14pt;height:0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C8UiU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2A79E393" wp14:editId="211C4DAE">
                      <wp:simplePos x="0" y="0"/>
                      <wp:positionH relativeFrom="column">
                        <wp:posOffset>66463</wp:posOffset>
                      </wp:positionH>
                      <wp:positionV relativeFrom="paragraph">
                        <wp:posOffset>2225040</wp:posOffset>
                      </wp:positionV>
                      <wp:extent cx="177800" cy="0"/>
                      <wp:effectExtent l="0" t="76200" r="12700" b="95250"/>
                      <wp:wrapNone/>
                      <wp:docPr id="44" name="Straight Arrow Connector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08D2B38" id="Straight Arrow Connector 44" o:spid="_x0000_s1026" type="#_x0000_t32" style="position:absolute;margin-left:5.25pt;margin-top:175.2pt;width:14pt;height:0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Bb8jrU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55DCDD6F" wp14:editId="1527C145">
                      <wp:simplePos x="0" y="0"/>
                      <wp:positionH relativeFrom="column">
                        <wp:posOffset>-145203</wp:posOffset>
                      </wp:positionH>
                      <wp:positionV relativeFrom="paragraph">
                        <wp:posOffset>1937173</wp:posOffset>
                      </wp:positionV>
                      <wp:extent cx="177800" cy="0"/>
                      <wp:effectExtent l="0" t="76200" r="12700" b="95250"/>
                      <wp:wrapNone/>
                      <wp:docPr id="45" name="Straight Arrow Connector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25BBB9" id="Straight Arrow Connector 45" o:spid="_x0000_s1026" type="#_x0000_t32" style="position:absolute;margin-left:-11.45pt;margin-top:152.55pt;width:14pt;height:0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Q6woG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312E34A8" wp14:editId="54A6DA89">
                      <wp:simplePos x="0" y="0"/>
                      <wp:positionH relativeFrom="column">
                        <wp:posOffset>-149436</wp:posOffset>
                      </wp:positionH>
                      <wp:positionV relativeFrom="paragraph">
                        <wp:posOffset>1666240</wp:posOffset>
                      </wp:positionV>
                      <wp:extent cx="177800" cy="0"/>
                      <wp:effectExtent l="0" t="76200" r="12700" b="95250"/>
                      <wp:wrapNone/>
                      <wp:docPr id="46" name="Straight Arrow Connector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816029F" id="Straight Arrow Connector 46" o:spid="_x0000_s1026" type="#_x0000_t32" style="position:absolute;margin-left:-11.75pt;margin-top:131.2pt;width:14pt;height:0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iCPb4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70F399F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4C66A96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19CE7833" w14:textId="77777777" w:rsidTr="00691882">
        <w:tc>
          <w:tcPr>
            <w:tcW w:w="2985" w:type="pct"/>
          </w:tcPr>
          <w:p w14:paraId="1B21F358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4. การพัฒนาระบบ และการทดสอบระบบ</w:t>
            </w:r>
          </w:p>
          <w:p w14:paraId="008146C6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1 การพัฒนาระบบ</w:t>
            </w:r>
          </w:p>
          <w:p w14:paraId="7A84B833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2 การทดสอบระบบ</w:t>
            </w:r>
          </w:p>
          <w:p w14:paraId="509B650E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3 การปรับปรุงระบบ</w:t>
            </w:r>
          </w:p>
        </w:tc>
        <w:tc>
          <w:tcPr>
            <w:tcW w:w="393" w:type="pct"/>
          </w:tcPr>
          <w:p w14:paraId="7480981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0457613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738E03C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BFF1731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201A9AE1" wp14:editId="37B46CCD">
                      <wp:simplePos x="0" y="0"/>
                      <wp:positionH relativeFrom="column">
                        <wp:posOffset>213879</wp:posOffset>
                      </wp:positionH>
                      <wp:positionV relativeFrom="paragraph">
                        <wp:posOffset>700925</wp:posOffset>
                      </wp:positionV>
                      <wp:extent cx="262467" cy="0"/>
                      <wp:effectExtent l="0" t="76200" r="23495" b="95250"/>
                      <wp:wrapNone/>
                      <wp:docPr id="89" name="Straight Arrow Connector 8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ED932CE" id="Straight Arrow Connector 89" o:spid="_x0000_s1026" type="#_x0000_t32" style="position:absolute;margin-left:16.85pt;margin-top:55.2pt;width:20.65pt;height:0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1FBEBDC1" wp14:editId="73826150">
                      <wp:simplePos x="0" y="0"/>
                      <wp:positionH relativeFrom="column">
                        <wp:posOffset>54495</wp:posOffset>
                      </wp:positionH>
                      <wp:positionV relativeFrom="paragraph">
                        <wp:posOffset>403052</wp:posOffset>
                      </wp:positionV>
                      <wp:extent cx="262467" cy="0"/>
                      <wp:effectExtent l="0" t="76200" r="23495" b="95250"/>
                      <wp:wrapNone/>
                      <wp:docPr id="86" name="Straight Arrow Connector 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21351E4" id="Straight Arrow Connector 86" o:spid="_x0000_s1026" type="#_x0000_t32" style="position:absolute;margin-left:4.3pt;margin-top:31.75pt;width:20.65pt;height:0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6BDC2FD9" wp14:editId="79248659">
                      <wp:simplePos x="0" y="0"/>
                      <wp:positionH relativeFrom="column">
                        <wp:posOffset>195792</wp:posOffset>
                      </wp:positionH>
                      <wp:positionV relativeFrom="paragraph">
                        <wp:posOffset>611505</wp:posOffset>
                      </wp:positionV>
                      <wp:extent cx="262467" cy="0"/>
                      <wp:effectExtent l="0" t="76200" r="23495" b="95250"/>
                      <wp:wrapNone/>
                      <wp:docPr id="47" name="Straight Arrow Connector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4C17437" id="Straight Arrow Connector 47" o:spid="_x0000_s1026" type="#_x0000_t32" style="position:absolute;margin-left:15.4pt;margin-top:48.15pt;width:20.65pt;height:0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0943018A" wp14:editId="6A9ED2B0">
                      <wp:simplePos x="0" y="0"/>
                      <wp:positionH relativeFrom="column">
                        <wp:posOffset>-9102</wp:posOffset>
                      </wp:positionH>
                      <wp:positionV relativeFrom="paragraph">
                        <wp:posOffset>327448</wp:posOffset>
                      </wp:positionV>
                      <wp:extent cx="262467" cy="0"/>
                      <wp:effectExtent l="0" t="76200" r="23495" b="95250"/>
                      <wp:wrapNone/>
                      <wp:docPr id="48" name="Straight Arrow Connector 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D7912A7" id="Straight Arrow Connector 48" o:spid="_x0000_s1026" type="#_x0000_t32" style="position:absolute;margin-left:-.7pt;margin-top:25.8pt;width:20.65pt;height:0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142991E3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6A0595AF" wp14:editId="734C3C0E">
                      <wp:simplePos x="0" y="0"/>
                      <wp:positionH relativeFrom="column">
                        <wp:posOffset>-195753</wp:posOffset>
                      </wp:positionH>
                      <wp:positionV relativeFrom="paragraph">
                        <wp:posOffset>926060</wp:posOffset>
                      </wp:positionV>
                      <wp:extent cx="262467" cy="0"/>
                      <wp:effectExtent l="0" t="76200" r="23495" b="95250"/>
                      <wp:wrapNone/>
                      <wp:docPr id="90" name="Straight Arrow Connector 9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7B87E17" id="Straight Arrow Connector 90" o:spid="_x0000_s1026" type="#_x0000_t32" style="position:absolute;margin-left:-15.4pt;margin-top:72.9pt;width:20.65pt;height:0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4EA8CAFD" wp14:editId="3C8026F3">
                      <wp:simplePos x="0" y="0"/>
                      <wp:positionH relativeFrom="column">
                        <wp:posOffset>-165735</wp:posOffset>
                      </wp:positionH>
                      <wp:positionV relativeFrom="paragraph">
                        <wp:posOffset>1005205</wp:posOffset>
                      </wp:positionV>
                      <wp:extent cx="262467" cy="0"/>
                      <wp:effectExtent l="0" t="76200" r="23495" b="95250"/>
                      <wp:wrapNone/>
                      <wp:docPr id="49" name="Straight Arrow Connector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9631479" id="Straight Arrow Connector 49" o:spid="_x0000_s1026" type="#_x0000_t32" style="position:absolute;margin-left:-13.05pt;margin-top:79.15pt;width:20.65pt;height:0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</w:tr>
      <w:tr w:rsidR="006F7F92" w:rsidRPr="00B94702" w14:paraId="15416D6A" w14:textId="77777777" w:rsidTr="00691882">
        <w:tc>
          <w:tcPr>
            <w:tcW w:w="2985" w:type="pct"/>
          </w:tcPr>
          <w:p w14:paraId="20E601FD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3" w:type="pct"/>
          </w:tcPr>
          <w:p w14:paraId="32E708FF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451006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289E44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F078F13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1B63065B" wp14:editId="40F78EE0">
                      <wp:simplePos x="0" y="0"/>
                      <wp:positionH relativeFrom="column">
                        <wp:posOffset>215265</wp:posOffset>
                      </wp:positionH>
                      <wp:positionV relativeFrom="paragraph">
                        <wp:posOffset>191770</wp:posOffset>
                      </wp:positionV>
                      <wp:extent cx="491067" cy="0"/>
                      <wp:effectExtent l="0" t="76200" r="23495" b="95250"/>
                      <wp:wrapNone/>
                      <wp:docPr id="50" name="Straight Arrow Connector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910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FD1AA76" id="Straight Arrow Connector 50" o:spid="_x0000_s1026" type="#_x0000_t32" style="position:absolute;margin-left:16.95pt;margin-top:15.1pt;width:38.65pt;height:0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70089B7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7430FB97" wp14:editId="1630D65B">
                      <wp:simplePos x="0" y="0"/>
                      <wp:positionH relativeFrom="column">
                        <wp:posOffset>-253769</wp:posOffset>
                      </wp:positionH>
                      <wp:positionV relativeFrom="paragraph">
                        <wp:posOffset>117763</wp:posOffset>
                      </wp:positionV>
                      <wp:extent cx="491067" cy="0"/>
                      <wp:effectExtent l="0" t="76200" r="23495" b="95250"/>
                      <wp:wrapNone/>
                      <wp:docPr id="91" name="Straight Arrow Connector 9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910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55408D8" id="Straight Arrow Connector 91" o:spid="_x0000_s1026" type="#_x0000_t32" style="position:absolute;margin-left:-20pt;margin-top:9.25pt;width:38.65pt;height:0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6F7F92" w:rsidRPr="00B94702" w14:paraId="41BF16C5" w14:textId="77777777" w:rsidTr="00691882">
        <w:tc>
          <w:tcPr>
            <w:tcW w:w="2985" w:type="pct"/>
          </w:tcPr>
          <w:p w14:paraId="0A0F4A1C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. จัดทำเอกสารคู่มือการใช้งาน</w:t>
            </w:r>
          </w:p>
        </w:tc>
        <w:tc>
          <w:tcPr>
            <w:tcW w:w="393" w:type="pct"/>
          </w:tcPr>
          <w:p w14:paraId="079ADC6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5B063927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8CB6FE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F919A02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1FCE206F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6A9C1655" wp14:editId="01119A57">
                      <wp:simplePos x="0" y="0"/>
                      <wp:positionH relativeFrom="column">
                        <wp:posOffset>98425</wp:posOffset>
                      </wp:positionH>
                      <wp:positionV relativeFrom="paragraph">
                        <wp:posOffset>77470</wp:posOffset>
                      </wp:positionV>
                      <wp:extent cx="296333" cy="0"/>
                      <wp:effectExtent l="0" t="76200" r="27940" b="95250"/>
                      <wp:wrapNone/>
                      <wp:docPr id="92" name="Straight Arrow Connector 9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53AE643" id="Straight Arrow Connector 92" o:spid="_x0000_s1026" type="#_x0000_t32" style="position:absolute;margin-left:7.75pt;margin-top:6.1pt;width:23.35pt;height:0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p w14:paraId="5AD9523D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1B5ABED2" wp14:editId="03572F26">
                <wp:simplePos x="0" y="0"/>
                <wp:positionH relativeFrom="column">
                  <wp:posOffset>529937</wp:posOffset>
                </wp:positionH>
                <wp:positionV relativeFrom="paragraph">
                  <wp:posOffset>121227</wp:posOffset>
                </wp:positionV>
                <wp:extent cx="262467" cy="0"/>
                <wp:effectExtent l="0" t="76200" r="23495" b="95250"/>
                <wp:wrapNone/>
                <wp:docPr id="94" name="Straight Arrow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7DB597F" id="Straight Arrow Connector 94" o:spid="_x0000_s1026" type="#_x0000_t32" style="position:absolute;margin-left:41.75pt;margin-top:9.55pt;width:20.65pt;height:0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" strokecolor="black [3213]">
                <v:stroke endarrow="block" joinstyle="miter"/>
              </v:shape>
            </w:pict>
          </mc:Fallback>
        </mc:AlternateContent>
      </w:r>
      <w:r w:rsidRPr="00B94702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</w:t>
      </w:r>
    </w:p>
    <w:p w14:paraId="5E34E3B9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2B86DE7" wp14:editId="385D15BE">
                <wp:simplePos x="0" y="0"/>
                <wp:positionH relativeFrom="column">
                  <wp:posOffset>530225</wp:posOffset>
                </wp:positionH>
                <wp:positionV relativeFrom="paragraph">
                  <wp:posOffset>127049</wp:posOffset>
                </wp:positionV>
                <wp:extent cx="262467" cy="0"/>
                <wp:effectExtent l="0" t="76200" r="23495" b="95250"/>
                <wp:wrapNone/>
                <wp:docPr id="95" name="Straight Arrow Connector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prstDash val="sysDash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05DDE8" id="Straight Arrow Connector 95" o:spid="_x0000_s1026" type="#_x0000_t32" style="position:absolute;margin-left:41.75pt;margin-top:10pt;width:20.65pt;height:0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" strokecolor="black [3213]">
                <v:stroke dashstyle="3 1" endarrow="block" joinstyle="miter"/>
              </v:shape>
            </w:pict>
          </mc:Fallback>
        </mc:AlternateContent>
      </w:r>
      <w:r w:rsidRPr="00B94702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จริง</w:t>
      </w:r>
    </w:p>
    <w:p w14:paraId="2E1109D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5EB2A06B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</w:p>
    <w:p w14:paraId="05C10EA1" w14:textId="77777777" w:rsidR="006F7F92" w:rsidRPr="00B94702" w:rsidRDefault="006F7F92" w:rsidP="006F7F92">
      <w:pPr>
        <w:pStyle w:val="Heading2"/>
        <w:spacing w:before="0" w:line="240" w:lineRule="auto"/>
        <w:jc w:val="both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7" w:name="_Toc96894463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4.3 ผลการประเมินระบบ</w:t>
      </w:r>
      <w:bookmarkEnd w:id="27"/>
    </w:p>
    <w:p w14:paraId="5A5ADD3A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bookmarkStart w:id="28" w:name="_Hlk114579165"/>
      <w:r w:rsidRPr="00B94702">
        <w:rPr>
          <w:rFonts w:ascii="TH SarabunPSK" w:hAnsi="TH SarabunPSK" w:cs="TH SarabunPSK" w:hint="cs"/>
          <w:sz w:val="32"/>
          <w:szCs w:val="32"/>
          <w:cs/>
        </w:rPr>
        <w:t>ระบบ</w:t>
      </w:r>
      <w:bookmarkEnd w:id="28"/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จะมีลักษณะการจัดเก็บข้อมูลจะทำการรวบรวมจากแบบสอบถามจากผู้ที่ทำแบบสอบถามจำนวน </w:t>
      </w:r>
      <w:r w:rsidRPr="00B94702">
        <w:rPr>
          <w:rFonts w:ascii="TH SarabunPSK" w:hAnsi="TH SarabunPSK" w:cs="TH SarabunPSK" w:hint="cs"/>
          <w:sz w:val="32"/>
          <w:szCs w:val="32"/>
        </w:rPr>
        <w:t>10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คน </w:t>
      </w:r>
    </w:p>
    <w:p w14:paraId="6AE5D063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4.3.1  ผลการประเมินความพึงพอใจของผู้ใช้งาน</w:t>
      </w:r>
    </w:p>
    <w:p w14:paraId="0D784966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การประเมินผลความพึงพอใจของผู้ใช้ระบบโดยใช้แบบสอบถาม แยกเป็น</w:t>
      </w:r>
    </w:p>
    <w:p w14:paraId="5AA48307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1)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และการจัดการข้อมูล </w:t>
      </w:r>
    </w:p>
    <w:p w14:paraId="74438D7D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2) การประเมินด้านการออกแบบโดยประเมินจาก ความสวยงาม ความทันสมัย การจัดรูปแบบ สีสันและรูปแบบของงาน</w:t>
      </w:r>
    </w:p>
    <w:p w14:paraId="5E97EE78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 3)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05A44764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เกณฑ์การแปลความหมายคะแนน มีดังนี้</w:t>
      </w:r>
    </w:p>
    <w:p w14:paraId="0A5379FC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4.51 – 5.00 หมายถึง มีความพึงพอใจในระดับมากที่สุด</w:t>
      </w:r>
    </w:p>
    <w:p w14:paraId="3F7B63EE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3.51 – 4.50 หมายถึง มีความพึงพอใจในระดับมาก</w:t>
      </w:r>
    </w:p>
    <w:p w14:paraId="7BB581D1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2.51 – 3.50 หมายถึง มีความพึงพอใจในระดับปานกลาง</w:t>
      </w:r>
    </w:p>
    <w:p w14:paraId="7D421F64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1.51 – 2.50 หมายถึง มีความพึงพอใจในระดับน้อย</w:t>
      </w:r>
    </w:p>
    <w:p w14:paraId="6CBB31E4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1.00 – 1.50 หมายถึง มีความพึงพอใจในระดับน้อยที่สุด</w:t>
      </w:r>
    </w:p>
    <w:p w14:paraId="6475EDB0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B2C6E81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297FE1E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BFC81AA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1073C82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DA93AD8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0432E5D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C565A9C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7DEEEB0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E7799E7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D57DCBB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EBBB30C" w14:textId="77777777" w:rsidR="006F7F9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1D0A748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CAE396B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2DD838F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4.3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้อยละความพึงพอใจด้านประสิทธิภาพและประโยชน์ของระบบ</w:t>
      </w:r>
    </w:p>
    <w:p w14:paraId="570CB594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8075" w:type="dxa"/>
        <w:tblLook w:val="04A0" w:firstRow="1" w:lastRow="0" w:firstColumn="1" w:lastColumn="0" w:noHBand="0" w:noVBand="1"/>
      </w:tblPr>
      <w:tblGrid>
        <w:gridCol w:w="1480"/>
        <w:gridCol w:w="844"/>
        <w:gridCol w:w="834"/>
        <w:gridCol w:w="890"/>
        <w:gridCol w:w="746"/>
        <w:gridCol w:w="842"/>
        <w:gridCol w:w="789"/>
        <w:gridCol w:w="800"/>
        <w:gridCol w:w="850"/>
      </w:tblGrid>
      <w:tr w:rsidR="006F7F92" w:rsidRPr="00B94702" w14:paraId="52571D97" w14:textId="77777777" w:rsidTr="00691882">
        <w:trPr>
          <w:trHeight w:val="531"/>
        </w:trPr>
        <w:tc>
          <w:tcPr>
            <w:tcW w:w="1480" w:type="dxa"/>
            <w:vMerge w:val="restart"/>
          </w:tcPr>
          <w:p w14:paraId="1D9EC430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  <w:p w14:paraId="6ED91B9C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  <w:p w14:paraId="1A05160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รายการ</w:t>
            </w:r>
          </w:p>
        </w:tc>
        <w:tc>
          <w:tcPr>
            <w:tcW w:w="4156" w:type="dxa"/>
            <w:gridSpan w:val="5"/>
          </w:tcPr>
          <w:p w14:paraId="502AC2D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พึงพอใจ</w:t>
            </w:r>
          </w:p>
        </w:tc>
        <w:tc>
          <w:tcPr>
            <w:tcW w:w="789" w:type="dxa"/>
            <w:vMerge w:val="restart"/>
          </w:tcPr>
          <w:p w14:paraId="13808F3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602E8C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8A9E6A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ค่าเฉลี่ย</w:t>
            </w:r>
          </w:p>
        </w:tc>
        <w:tc>
          <w:tcPr>
            <w:tcW w:w="800" w:type="dxa"/>
            <w:vMerge w:val="restart"/>
          </w:tcPr>
          <w:p w14:paraId="29034B6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E7045B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42F907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proofErr w:type="gramStart"/>
            <w:r w:rsidRPr="00B94702">
              <w:rPr>
                <w:rFonts w:ascii="TH SarabunPSK" w:hAnsi="TH SarabunPSK" w:cs="TH SarabunPSK" w:hint="cs"/>
                <w:sz w:val="28"/>
              </w:rPr>
              <w:t>S.D</w:t>
            </w:r>
            <w:proofErr w:type="gramEnd"/>
          </w:p>
        </w:tc>
        <w:tc>
          <w:tcPr>
            <w:tcW w:w="850" w:type="dxa"/>
            <w:vMerge w:val="restart"/>
          </w:tcPr>
          <w:p w14:paraId="1FC6F3F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E89009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8E7DEB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ดับ</w:t>
            </w:r>
          </w:p>
        </w:tc>
      </w:tr>
      <w:tr w:rsidR="006F7F92" w:rsidRPr="00B94702" w14:paraId="22702873" w14:textId="77777777" w:rsidTr="00691882">
        <w:trPr>
          <w:trHeight w:val="454"/>
        </w:trPr>
        <w:tc>
          <w:tcPr>
            <w:tcW w:w="1480" w:type="dxa"/>
            <w:vMerge/>
          </w:tcPr>
          <w:p w14:paraId="73171C45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844" w:type="dxa"/>
          </w:tcPr>
          <w:p w14:paraId="58A46AE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สุด</w:t>
            </w:r>
          </w:p>
        </w:tc>
        <w:tc>
          <w:tcPr>
            <w:tcW w:w="834" w:type="dxa"/>
          </w:tcPr>
          <w:p w14:paraId="36A689E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  <w:tc>
          <w:tcPr>
            <w:tcW w:w="890" w:type="dxa"/>
          </w:tcPr>
          <w:p w14:paraId="2E05E05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ปานกลาง</w:t>
            </w:r>
          </w:p>
        </w:tc>
        <w:tc>
          <w:tcPr>
            <w:tcW w:w="746" w:type="dxa"/>
          </w:tcPr>
          <w:p w14:paraId="327BB5D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น้อย</w:t>
            </w:r>
          </w:p>
        </w:tc>
        <w:tc>
          <w:tcPr>
            <w:tcW w:w="842" w:type="dxa"/>
          </w:tcPr>
          <w:p w14:paraId="4EFB728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น้อยที่สุด</w:t>
            </w:r>
          </w:p>
        </w:tc>
        <w:tc>
          <w:tcPr>
            <w:tcW w:w="789" w:type="dxa"/>
            <w:vMerge/>
          </w:tcPr>
          <w:p w14:paraId="1F64E608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800" w:type="dxa"/>
            <w:vMerge/>
          </w:tcPr>
          <w:p w14:paraId="7CD97D98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850" w:type="dxa"/>
            <w:vMerge/>
          </w:tcPr>
          <w:p w14:paraId="3EB4355E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</w:tr>
      <w:tr w:rsidR="006F7F92" w:rsidRPr="00B94702" w14:paraId="2E2E93B4" w14:textId="77777777" w:rsidTr="00691882">
        <w:trPr>
          <w:trHeight w:val="369"/>
        </w:trPr>
        <w:tc>
          <w:tcPr>
            <w:tcW w:w="1480" w:type="dxa"/>
            <w:vMerge/>
          </w:tcPr>
          <w:p w14:paraId="43CC7A53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844" w:type="dxa"/>
          </w:tcPr>
          <w:p w14:paraId="167DA4F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(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  <w:cs/>
              </w:rPr>
              <w:t>ร้อยละ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)</w:t>
            </w:r>
          </w:p>
        </w:tc>
        <w:tc>
          <w:tcPr>
            <w:tcW w:w="834" w:type="dxa"/>
          </w:tcPr>
          <w:p w14:paraId="6D2F216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(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  <w:cs/>
              </w:rPr>
              <w:t>ร้อยละ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)</w:t>
            </w:r>
          </w:p>
        </w:tc>
        <w:tc>
          <w:tcPr>
            <w:tcW w:w="890" w:type="dxa"/>
          </w:tcPr>
          <w:p w14:paraId="4422302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(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  <w:cs/>
              </w:rPr>
              <w:t>ร้อยละ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)</w:t>
            </w:r>
          </w:p>
        </w:tc>
        <w:tc>
          <w:tcPr>
            <w:tcW w:w="746" w:type="dxa"/>
          </w:tcPr>
          <w:p w14:paraId="6E9F4FF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(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  <w:cs/>
              </w:rPr>
              <w:t>ร้อยละ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)</w:t>
            </w:r>
          </w:p>
        </w:tc>
        <w:tc>
          <w:tcPr>
            <w:tcW w:w="842" w:type="dxa"/>
          </w:tcPr>
          <w:p w14:paraId="70CBAF3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(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  <w:cs/>
              </w:rPr>
              <w:t>ร้อยละ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)</w:t>
            </w:r>
          </w:p>
        </w:tc>
        <w:tc>
          <w:tcPr>
            <w:tcW w:w="789" w:type="dxa"/>
            <w:vMerge/>
          </w:tcPr>
          <w:p w14:paraId="510DADD1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800" w:type="dxa"/>
            <w:vMerge/>
          </w:tcPr>
          <w:p w14:paraId="14D206DE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850" w:type="dxa"/>
            <w:vMerge/>
          </w:tcPr>
          <w:p w14:paraId="585E2141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</w:tr>
      <w:tr w:rsidR="006F7F92" w:rsidRPr="00B94702" w14:paraId="33CC9D0C" w14:textId="77777777" w:rsidTr="00691882">
        <w:tc>
          <w:tcPr>
            <w:tcW w:w="8075" w:type="dxa"/>
            <w:gridSpan w:val="9"/>
            <w:shd w:val="clear" w:color="auto" w:fill="D9D9D9" w:themeFill="background1" w:themeFillShade="D9"/>
          </w:tcPr>
          <w:p w14:paraId="4BE5391B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ด้านประสิทธิภาพ และประโยชน์ของระบบ</w:t>
            </w:r>
          </w:p>
        </w:tc>
      </w:tr>
      <w:tr w:rsidR="006F7F92" w:rsidRPr="00B94702" w14:paraId="30FF4BCE" w14:textId="77777777" w:rsidTr="00691882">
        <w:tc>
          <w:tcPr>
            <w:tcW w:w="1480" w:type="dxa"/>
          </w:tcPr>
          <w:p w14:paraId="4BB19FD6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1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บบใช้งานง่าย ไม่ซับซ้อน</w:t>
            </w:r>
          </w:p>
        </w:tc>
        <w:tc>
          <w:tcPr>
            <w:tcW w:w="844" w:type="dxa"/>
          </w:tcPr>
          <w:p w14:paraId="784DC3B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5A59F75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34" w:type="dxa"/>
          </w:tcPr>
          <w:p w14:paraId="4872460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62F565B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90" w:type="dxa"/>
          </w:tcPr>
          <w:p w14:paraId="7B4B076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0867B49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746" w:type="dxa"/>
          </w:tcPr>
          <w:p w14:paraId="0D86D05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7F3F6F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35556B1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8FB497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4B3F60A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00</w:t>
            </w:r>
          </w:p>
        </w:tc>
        <w:tc>
          <w:tcPr>
            <w:tcW w:w="800" w:type="dxa"/>
            <w:vAlign w:val="bottom"/>
          </w:tcPr>
          <w:p w14:paraId="596CE15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81</w:t>
            </w:r>
          </w:p>
        </w:tc>
        <w:tc>
          <w:tcPr>
            <w:tcW w:w="850" w:type="dxa"/>
          </w:tcPr>
          <w:p w14:paraId="410E3A5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9E13D7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22417ABF" w14:textId="77777777" w:rsidTr="00691882">
        <w:trPr>
          <w:trHeight w:val="427"/>
        </w:trPr>
        <w:tc>
          <w:tcPr>
            <w:tcW w:w="1480" w:type="dxa"/>
          </w:tcPr>
          <w:p w14:paraId="4D0BEE4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2. </w:t>
            </w:r>
            <w:bookmarkStart w:id="29" w:name="_Hlk117791540"/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บบสามารถทำงานได้</w:t>
            </w:r>
            <w:r w:rsidRPr="00B94702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ตามต้องการ</w:t>
            </w:r>
            <w:bookmarkEnd w:id="29"/>
          </w:p>
        </w:tc>
        <w:tc>
          <w:tcPr>
            <w:tcW w:w="844" w:type="dxa"/>
          </w:tcPr>
          <w:p w14:paraId="5DC229A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7CC6085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34" w:type="dxa"/>
          </w:tcPr>
          <w:p w14:paraId="543C10A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1F56F4E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90" w:type="dxa"/>
          </w:tcPr>
          <w:p w14:paraId="65FD80B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49405EB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746" w:type="dxa"/>
          </w:tcPr>
          <w:p w14:paraId="457EC26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AF522D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194767A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35F622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5D465E9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13</w:t>
            </w:r>
          </w:p>
        </w:tc>
        <w:tc>
          <w:tcPr>
            <w:tcW w:w="800" w:type="dxa"/>
            <w:vAlign w:val="bottom"/>
          </w:tcPr>
          <w:p w14:paraId="6FA8C06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80</w:t>
            </w:r>
          </w:p>
        </w:tc>
        <w:tc>
          <w:tcPr>
            <w:tcW w:w="850" w:type="dxa"/>
          </w:tcPr>
          <w:p w14:paraId="37EAADB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1177EE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D6D397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258E5903" w14:textId="77777777" w:rsidTr="00691882">
        <w:tc>
          <w:tcPr>
            <w:tcW w:w="1480" w:type="dxa"/>
          </w:tcPr>
          <w:p w14:paraId="450EAAE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bookmarkStart w:id="30" w:name="_Hlk96883336"/>
            <w:r w:rsidRPr="00B94702">
              <w:rPr>
                <w:rFonts w:ascii="TH SarabunPSK" w:hAnsi="TH SarabunPSK" w:cs="TH SarabunPSK" w:hint="cs"/>
                <w:sz w:val="28"/>
              </w:rPr>
              <w:t xml:space="preserve">3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เร็วในการนำเสนอข้อมูล</w:t>
            </w:r>
          </w:p>
        </w:tc>
        <w:tc>
          <w:tcPr>
            <w:tcW w:w="844" w:type="dxa"/>
          </w:tcPr>
          <w:p w14:paraId="5EC059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7</w:t>
            </w:r>
          </w:p>
          <w:p w14:paraId="1435A88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70.00</w:t>
            </w:r>
          </w:p>
        </w:tc>
        <w:tc>
          <w:tcPr>
            <w:tcW w:w="834" w:type="dxa"/>
          </w:tcPr>
          <w:p w14:paraId="698F7C5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40A1F70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90" w:type="dxa"/>
          </w:tcPr>
          <w:p w14:paraId="208E0D0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04967E5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1C799D4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094A10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60F2BF1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B99D9F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384C447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27</w:t>
            </w:r>
          </w:p>
        </w:tc>
        <w:tc>
          <w:tcPr>
            <w:tcW w:w="800" w:type="dxa"/>
            <w:vAlign w:val="bottom"/>
          </w:tcPr>
          <w:p w14:paraId="60EB00E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7</w:t>
            </w:r>
          </w:p>
        </w:tc>
        <w:tc>
          <w:tcPr>
            <w:tcW w:w="850" w:type="dxa"/>
          </w:tcPr>
          <w:p w14:paraId="328EE4A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EE5C33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F7FD15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147327D1" w14:textId="77777777" w:rsidTr="00691882">
        <w:tc>
          <w:tcPr>
            <w:tcW w:w="1480" w:type="dxa"/>
          </w:tcPr>
          <w:p w14:paraId="60F9853B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4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เร็วในการบันทึก ปรับปรุงข้อมูล</w:t>
            </w:r>
          </w:p>
        </w:tc>
        <w:tc>
          <w:tcPr>
            <w:tcW w:w="844" w:type="dxa"/>
          </w:tcPr>
          <w:p w14:paraId="5F790AA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</w:t>
            </w:r>
          </w:p>
          <w:p w14:paraId="419AFA9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0.00</w:t>
            </w:r>
          </w:p>
        </w:tc>
        <w:tc>
          <w:tcPr>
            <w:tcW w:w="834" w:type="dxa"/>
          </w:tcPr>
          <w:p w14:paraId="718D579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56660DA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890" w:type="dxa"/>
          </w:tcPr>
          <w:p w14:paraId="24278D2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1C5FBD5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1FEF326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66C9E8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000ACBC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939761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6C749C3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53</w:t>
            </w:r>
          </w:p>
        </w:tc>
        <w:tc>
          <w:tcPr>
            <w:tcW w:w="800" w:type="dxa"/>
            <w:vAlign w:val="bottom"/>
          </w:tcPr>
          <w:p w14:paraId="509A9AA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562B4E5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668FB0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ที่สุด</w:t>
            </w:r>
          </w:p>
        </w:tc>
      </w:tr>
      <w:tr w:rsidR="006F7F92" w:rsidRPr="00B94702" w14:paraId="4383E14C" w14:textId="77777777" w:rsidTr="00691882">
        <w:tc>
          <w:tcPr>
            <w:tcW w:w="1480" w:type="dxa"/>
          </w:tcPr>
          <w:p w14:paraId="20CB4276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5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เร็วในการทำงานของระบบในภาพรวม</w:t>
            </w:r>
          </w:p>
        </w:tc>
        <w:tc>
          <w:tcPr>
            <w:tcW w:w="844" w:type="dxa"/>
          </w:tcPr>
          <w:p w14:paraId="30C171E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083C486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0BB226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4C7B03B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264A64D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0F0A578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1ACCB95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AEE72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68AA9D8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46AB48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3C9DD4B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3</w:t>
            </w:r>
          </w:p>
        </w:tc>
        <w:tc>
          <w:tcPr>
            <w:tcW w:w="800" w:type="dxa"/>
            <w:vAlign w:val="bottom"/>
          </w:tcPr>
          <w:p w14:paraId="0DF5AF8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8</w:t>
            </w:r>
          </w:p>
        </w:tc>
        <w:tc>
          <w:tcPr>
            <w:tcW w:w="850" w:type="dxa"/>
          </w:tcPr>
          <w:p w14:paraId="255B48A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9FEDF2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1C37C4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bookmarkEnd w:id="30"/>
      <w:tr w:rsidR="006F7F92" w:rsidRPr="00B94702" w14:paraId="4C664226" w14:textId="77777777" w:rsidTr="00691882">
        <w:tc>
          <w:tcPr>
            <w:tcW w:w="8075" w:type="dxa"/>
            <w:gridSpan w:val="9"/>
            <w:shd w:val="clear" w:color="auto" w:fill="D9D9D9" w:themeFill="background1" w:themeFillShade="D9"/>
          </w:tcPr>
          <w:p w14:paraId="35670637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ด้านการรักษาความปลอดภัยของข้อมูล</w:t>
            </w:r>
          </w:p>
        </w:tc>
      </w:tr>
      <w:tr w:rsidR="006F7F92" w:rsidRPr="00B94702" w14:paraId="32485797" w14:textId="77777777" w:rsidTr="00691882">
        <w:tc>
          <w:tcPr>
            <w:tcW w:w="1480" w:type="dxa"/>
          </w:tcPr>
          <w:p w14:paraId="0A04814D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1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การกำหนดสิทธิ์การเข้าใช้ระบบเกิดความปลอดภัยในการใช้งาน</w:t>
            </w:r>
          </w:p>
        </w:tc>
        <w:tc>
          <w:tcPr>
            <w:tcW w:w="844" w:type="dxa"/>
          </w:tcPr>
          <w:p w14:paraId="69E1241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D334EC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3461941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34" w:type="dxa"/>
          </w:tcPr>
          <w:p w14:paraId="1E7A022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9B171E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376C702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90" w:type="dxa"/>
          </w:tcPr>
          <w:p w14:paraId="561881C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538A7A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6984C0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24D9107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65980A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2A9047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491E4BB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A4B5B3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7F6F52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48274DB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20</w:t>
            </w:r>
          </w:p>
        </w:tc>
        <w:tc>
          <w:tcPr>
            <w:tcW w:w="800" w:type="dxa"/>
            <w:vAlign w:val="bottom"/>
          </w:tcPr>
          <w:p w14:paraId="26DCD44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4</w:t>
            </w:r>
          </w:p>
        </w:tc>
        <w:tc>
          <w:tcPr>
            <w:tcW w:w="850" w:type="dxa"/>
          </w:tcPr>
          <w:p w14:paraId="00C7574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A6BB87F" w14:textId="77777777" w:rsidR="006F7F92" w:rsidRPr="00B94702" w:rsidRDefault="006F7F92" w:rsidP="00691882">
            <w:pPr>
              <w:rPr>
                <w:rFonts w:ascii="TH SarabunPSK" w:hAnsi="TH SarabunPSK" w:cs="TH SarabunPSK"/>
                <w:sz w:val="28"/>
              </w:rPr>
            </w:pPr>
          </w:p>
          <w:p w14:paraId="1191D67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2DCD7F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D55DE9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029E2170" w14:textId="77777777" w:rsidTr="00691882">
        <w:tc>
          <w:tcPr>
            <w:tcW w:w="1480" w:type="dxa"/>
          </w:tcPr>
          <w:p w14:paraId="1C54F973" w14:textId="77777777" w:rsidR="006F7F92" w:rsidRPr="00B94702" w:rsidRDefault="006F7F92" w:rsidP="00691882">
            <w:pPr>
              <w:tabs>
                <w:tab w:val="left" w:pos="176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.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ปลอดภัยของการเข้าถึงข้อมูล</w:t>
            </w:r>
          </w:p>
        </w:tc>
        <w:tc>
          <w:tcPr>
            <w:tcW w:w="844" w:type="dxa"/>
          </w:tcPr>
          <w:p w14:paraId="02F2701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</w:t>
            </w:r>
          </w:p>
          <w:p w14:paraId="29C30ED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0.00</w:t>
            </w:r>
          </w:p>
        </w:tc>
        <w:tc>
          <w:tcPr>
            <w:tcW w:w="834" w:type="dxa"/>
          </w:tcPr>
          <w:p w14:paraId="3B1D9BA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79E88FE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890" w:type="dxa"/>
          </w:tcPr>
          <w:p w14:paraId="69E5B35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2C1EC8D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340B693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4D175D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62A3B9A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E1582F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5A4D6AD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53</w:t>
            </w:r>
          </w:p>
        </w:tc>
        <w:tc>
          <w:tcPr>
            <w:tcW w:w="800" w:type="dxa"/>
            <w:vAlign w:val="bottom"/>
          </w:tcPr>
          <w:p w14:paraId="670957C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6C7A6A8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F559E1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ที่สุด</w:t>
            </w:r>
          </w:p>
        </w:tc>
      </w:tr>
      <w:tr w:rsidR="006F7F92" w:rsidRPr="00B94702" w14:paraId="65087CF2" w14:textId="77777777" w:rsidTr="00691882">
        <w:tc>
          <w:tcPr>
            <w:tcW w:w="1480" w:type="dxa"/>
          </w:tcPr>
          <w:p w14:paraId="077573B2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lastRenderedPageBreak/>
              <w:t xml:space="preserve">3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การควบคุมให้ใช้งานตามสิทธิ์ผู้ใช้ได้อย่างถูกต้อง</w:t>
            </w:r>
          </w:p>
        </w:tc>
        <w:tc>
          <w:tcPr>
            <w:tcW w:w="844" w:type="dxa"/>
          </w:tcPr>
          <w:p w14:paraId="3FE43B6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</w:t>
            </w:r>
          </w:p>
          <w:p w14:paraId="31C695D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0.00</w:t>
            </w:r>
          </w:p>
        </w:tc>
        <w:tc>
          <w:tcPr>
            <w:tcW w:w="834" w:type="dxa"/>
          </w:tcPr>
          <w:p w14:paraId="2A6EA6E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7205D14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643B213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4B76BF5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2597E79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F9D5EE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634EC13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F568FF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16DE4A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7</w:t>
            </w:r>
          </w:p>
        </w:tc>
        <w:tc>
          <w:tcPr>
            <w:tcW w:w="800" w:type="dxa"/>
            <w:vAlign w:val="bottom"/>
          </w:tcPr>
          <w:p w14:paraId="68DC104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5D6A159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9CC185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5CF194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651F5945" w14:textId="77777777" w:rsidTr="00691882">
        <w:tc>
          <w:tcPr>
            <w:tcW w:w="8075" w:type="dxa"/>
            <w:gridSpan w:val="9"/>
            <w:shd w:val="clear" w:color="auto" w:fill="D9D9D9" w:themeFill="background1" w:themeFillShade="D9"/>
          </w:tcPr>
          <w:p w14:paraId="11AE41C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ด้านการทำงานได้ตามหน้าที่</w:t>
            </w:r>
          </w:p>
        </w:tc>
      </w:tr>
      <w:tr w:rsidR="006F7F92" w:rsidRPr="00B94702" w14:paraId="2726DA08" w14:textId="77777777" w:rsidTr="00691882">
        <w:tc>
          <w:tcPr>
            <w:tcW w:w="1480" w:type="dxa"/>
          </w:tcPr>
          <w:p w14:paraId="7EB0994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1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ถูกต้องของการทำงานระบบในภาพรวม</w:t>
            </w:r>
          </w:p>
        </w:tc>
        <w:tc>
          <w:tcPr>
            <w:tcW w:w="844" w:type="dxa"/>
          </w:tcPr>
          <w:p w14:paraId="57F6657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229F19C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4CAD1D8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2852479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90" w:type="dxa"/>
          </w:tcPr>
          <w:p w14:paraId="77904DC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</w:t>
            </w:r>
          </w:p>
          <w:p w14:paraId="7603DB4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.00</w:t>
            </w:r>
          </w:p>
        </w:tc>
        <w:tc>
          <w:tcPr>
            <w:tcW w:w="746" w:type="dxa"/>
          </w:tcPr>
          <w:p w14:paraId="0CFFF78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2C6D91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31824CC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EC81B7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0DD2DF1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7</w:t>
            </w:r>
          </w:p>
        </w:tc>
        <w:tc>
          <w:tcPr>
            <w:tcW w:w="800" w:type="dxa"/>
            <w:vAlign w:val="bottom"/>
          </w:tcPr>
          <w:p w14:paraId="6DC5C2E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61</w:t>
            </w:r>
          </w:p>
        </w:tc>
        <w:tc>
          <w:tcPr>
            <w:tcW w:w="850" w:type="dxa"/>
          </w:tcPr>
          <w:p w14:paraId="56D23B2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A344C7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366506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456578B7" w14:textId="77777777" w:rsidTr="00691882">
        <w:tc>
          <w:tcPr>
            <w:tcW w:w="1480" w:type="dxa"/>
          </w:tcPr>
          <w:p w14:paraId="1887263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2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ถูกต้องของระบบในการจัดประเภทของข้อมูล</w:t>
            </w:r>
          </w:p>
        </w:tc>
        <w:tc>
          <w:tcPr>
            <w:tcW w:w="844" w:type="dxa"/>
          </w:tcPr>
          <w:p w14:paraId="13D3015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7</w:t>
            </w:r>
          </w:p>
          <w:p w14:paraId="20E7919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70.00</w:t>
            </w:r>
          </w:p>
        </w:tc>
        <w:tc>
          <w:tcPr>
            <w:tcW w:w="834" w:type="dxa"/>
          </w:tcPr>
          <w:p w14:paraId="6EC93B0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38EA47F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90" w:type="dxa"/>
          </w:tcPr>
          <w:p w14:paraId="0ED7D96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09BCE66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2EDF623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AC7DAA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701C307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47CA32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3C8C835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3</w:t>
            </w:r>
          </w:p>
        </w:tc>
        <w:tc>
          <w:tcPr>
            <w:tcW w:w="800" w:type="dxa"/>
            <w:vAlign w:val="bottom"/>
          </w:tcPr>
          <w:p w14:paraId="759838F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0</w:t>
            </w:r>
          </w:p>
        </w:tc>
        <w:tc>
          <w:tcPr>
            <w:tcW w:w="850" w:type="dxa"/>
          </w:tcPr>
          <w:p w14:paraId="6BCF103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1ADBA6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0D5436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087D0E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66152A47" w14:textId="77777777" w:rsidTr="00691882">
        <w:tc>
          <w:tcPr>
            <w:tcW w:w="1480" w:type="dxa"/>
          </w:tcPr>
          <w:p w14:paraId="60D4CC8B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3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ถูกต้องของระบบในการเพิ่มข้อมูล</w:t>
            </w:r>
          </w:p>
        </w:tc>
        <w:tc>
          <w:tcPr>
            <w:tcW w:w="844" w:type="dxa"/>
          </w:tcPr>
          <w:p w14:paraId="5EB7C82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4B86BAA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0AB3E99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3314496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90" w:type="dxa"/>
          </w:tcPr>
          <w:p w14:paraId="2C50B33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</w:t>
            </w:r>
          </w:p>
          <w:p w14:paraId="2EF7DA5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.00</w:t>
            </w:r>
          </w:p>
        </w:tc>
        <w:tc>
          <w:tcPr>
            <w:tcW w:w="746" w:type="dxa"/>
          </w:tcPr>
          <w:p w14:paraId="757FE62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6ADB9B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11B98C7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64DE6C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459A3ED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7</w:t>
            </w:r>
          </w:p>
        </w:tc>
        <w:tc>
          <w:tcPr>
            <w:tcW w:w="800" w:type="dxa"/>
            <w:vAlign w:val="bottom"/>
          </w:tcPr>
          <w:p w14:paraId="4968EDC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61</w:t>
            </w:r>
          </w:p>
        </w:tc>
        <w:tc>
          <w:tcPr>
            <w:tcW w:w="850" w:type="dxa"/>
          </w:tcPr>
          <w:p w14:paraId="5976F64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3D3263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66CC6D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3BDEEA1F" w14:textId="77777777" w:rsidTr="00691882">
        <w:tc>
          <w:tcPr>
            <w:tcW w:w="1480" w:type="dxa"/>
          </w:tcPr>
          <w:p w14:paraId="5503CF84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4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ถูกต้องของระบบในการปรับปรุงข้อมูล</w:t>
            </w:r>
          </w:p>
        </w:tc>
        <w:tc>
          <w:tcPr>
            <w:tcW w:w="844" w:type="dxa"/>
          </w:tcPr>
          <w:p w14:paraId="0E3CE01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</w:t>
            </w:r>
          </w:p>
          <w:p w14:paraId="506E4DE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0.00</w:t>
            </w:r>
          </w:p>
        </w:tc>
        <w:tc>
          <w:tcPr>
            <w:tcW w:w="834" w:type="dxa"/>
          </w:tcPr>
          <w:p w14:paraId="32AEF4C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7CF04A2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90" w:type="dxa"/>
          </w:tcPr>
          <w:p w14:paraId="295ABE2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</w:t>
            </w:r>
          </w:p>
          <w:p w14:paraId="193D7FF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.00</w:t>
            </w:r>
          </w:p>
        </w:tc>
        <w:tc>
          <w:tcPr>
            <w:tcW w:w="746" w:type="dxa"/>
          </w:tcPr>
          <w:p w14:paraId="6762D72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5E41A3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2ACF0BF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40B0E5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173148D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53</w:t>
            </w:r>
          </w:p>
        </w:tc>
        <w:tc>
          <w:tcPr>
            <w:tcW w:w="800" w:type="dxa"/>
            <w:vAlign w:val="bottom"/>
          </w:tcPr>
          <w:p w14:paraId="58C42CE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61</w:t>
            </w:r>
          </w:p>
        </w:tc>
        <w:tc>
          <w:tcPr>
            <w:tcW w:w="850" w:type="dxa"/>
          </w:tcPr>
          <w:p w14:paraId="78FBA11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85FBCE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ที่สุด</w:t>
            </w:r>
          </w:p>
        </w:tc>
      </w:tr>
      <w:tr w:rsidR="006F7F92" w:rsidRPr="00B94702" w14:paraId="7D0DCB7C" w14:textId="77777777" w:rsidTr="00691882">
        <w:tc>
          <w:tcPr>
            <w:tcW w:w="1480" w:type="dxa"/>
          </w:tcPr>
          <w:p w14:paraId="71C878EE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5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ถูกต้องของระบบในการนำเสนอข้อมูล</w:t>
            </w:r>
          </w:p>
        </w:tc>
        <w:tc>
          <w:tcPr>
            <w:tcW w:w="844" w:type="dxa"/>
          </w:tcPr>
          <w:p w14:paraId="32D4423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</w:t>
            </w:r>
          </w:p>
          <w:p w14:paraId="13FD064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0.00</w:t>
            </w:r>
          </w:p>
        </w:tc>
        <w:tc>
          <w:tcPr>
            <w:tcW w:w="834" w:type="dxa"/>
          </w:tcPr>
          <w:p w14:paraId="6CE6CAE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6D01E19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7C38658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1A9CAA4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073CB6A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F3867E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71F7FCE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1AF571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4EAD916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7</w:t>
            </w:r>
          </w:p>
        </w:tc>
        <w:tc>
          <w:tcPr>
            <w:tcW w:w="800" w:type="dxa"/>
            <w:vAlign w:val="bottom"/>
          </w:tcPr>
          <w:p w14:paraId="73B1150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6B7FC4B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FAA9C5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F3C72D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79836B71" w14:textId="77777777" w:rsidTr="00691882">
        <w:tc>
          <w:tcPr>
            <w:tcW w:w="8075" w:type="dxa"/>
            <w:gridSpan w:val="9"/>
            <w:shd w:val="clear" w:color="auto" w:fill="D9D9D9" w:themeFill="background1" w:themeFillShade="D9"/>
          </w:tcPr>
          <w:p w14:paraId="15445527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ด้านการใช้งานของระบบ</w:t>
            </w:r>
          </w:p>
        </w:tc>
      </w:tr>
      <w:tr w:rsidR="006F7F92" w:rsidRPr="00B94702" w14:paraId="6B27532F" w14:textId="77777777" w:rsidTr="00691882">
        <w:tc>
          <w:tcPr>
            <w:tcW w:w="1480" w:type="dxa"/>
          </w:tcPr>
          <w:p w14:paraId="41BDC9A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1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รายละเอียดของเนื้อหาครบถ้วน</w:t>
            </w:r>
          </w:p>
        </w:tc>
        <w:tc>
          <w:tcPr>
            <w:tcW w:w="844" w:type="dxa"/>
          </w:tcPr>
          <w:p w14:paraId="28EF0D5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75DEFF5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06F5C24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1D2B27B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1BA0408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6DD722D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7161C3F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EA6C30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6E93B7B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3FC6DE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76102EC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3</w:t>
            </w:r>
          </w:p>
        </w:tc>
        <w:tc>
          <w:tcPr>
            <w:tcW w:w="800" w:type="dxa"/>
            <w:vAlign w:val="bottom"/>
          </w:tcPr>
          <w:p w14:paraId="65DF3A3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9</w:t>
            </w:r>
          </w:p>
        </w:tc>
        <w:tc>
          <w:tcPr>
            <w:tcW w:w="850" w:type="dxa"/>
          </w:tcPr>
          <w:p w14:paraId="3FC8691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674FB9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0E48DF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1052BDEC" w14:textId="77777777" w:rsidTr="00691882">
        <w:tc>
          <w:tcPr>
            <w:tcW w:w="1480" w:type="dxa"/>
          </w:tcPr>
          <w:p w14:paraId="5EAF2816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2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บบสามารถทำงานตามความต้องการของผู้ใช้</w:t>
            </w:r>
          </w:p>
        </w:tc>
        <w:tc>
          <w:tcPr>
            <w:tcW w:w="844" w:type="dxa"/>
          </w:tcPr>
          <w:p w14:paraId="00A1B12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5615105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01217D4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7CD0DD2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90" w:type="dxa"/>
          </w:tcPr>
          <w:p w14:paraId="73C0BD0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442123E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466AB40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6892DF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57B5F44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A69894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3DC382A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0</w:t>
            </w:r>
          </w:p>
        </w:tc>
        <w:tc>
          <w:tcPr>
            <w:tcW w:w="800" w:type="dxa"/>
            <w:vAlign w:val="bottom"/>
          </w:tcPr>
          <w:p w14:paraId="10789DE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7E4F9C0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F22DB2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73ED3D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0DB7C841" w14:textId="77777777" w:rsidTr="00691882">
        <w:tc>
          <w:tcPr>
            <w:tcW w:w="1480" w:type="dxa"/>
          </w:tcPr>
          <w:p w14:paraId="514CCB25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3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บบมีการแสดงผลรายงานที่ถูกต้องและตรงกับความต้องการของผู้ใช้</w:t>
            </w:r>
          </w:p>
        </w:tc>
        <w:tc>
          <w:tcPr>
            <w:tcW w:w="844" w:type="dxa"/>
          </w:tcPr>
          <w:p w14:paraId="0A1A1E1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7001A9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</w:t>
            </w:r>
          </w:p>
          <w:p w14:paraId="4A07DC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0.00</w:t>
            </w:r>
          </w:p>
        </w:tc>
        <w:tc>
          <w:tcPr>
            <w:tcW w:w="834" w:type="dxa"/>
          </w:tcPr>
          <w:p w14:paraId="2AA2302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B1F11D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61FCBA6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890" w:type="dxa"/>
          </w:tcPr>
          <w:p w14:paraId="3788C67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5324EB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4601D47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4F41805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EE6A8D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11E8CC6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AF7368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68F3DD7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53</w:t>
            </w:r>
          </w:p>
        </w:tc>
        <w:tc>
          <w:tcPr>
            <w:tcW w:w="800" w:type="dxa"/>
            <w:vAlign w:val="bottom"/>
          </w:tcPr>
          <w:p w14:paraId="6E83105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3515CC3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0483D4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E6300A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71D64F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ที่สุด</w:t>
            </w:r>
          </w:p>
        </w:tc>
      </w:tr>
      <w:tr w:rsidR="006F7F92" w:rsidRPr="00B94702" w14:paraId="2B8DA5DA" w14:textId="77777777" w:rsidTr="00691882">
        <w:tc>
          <w:tcPr>
            <w:tcW w:w="1480" w:type="dxa"/>
          </w:tcPr>
          <w:p w14:paraId="5E8A1BA3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4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บบมีประโยชน์สำหรับ ผู้ใช้งาน</w:t>
            </w:r>
          </w:p>
        </w:tc>
        <w:tc>
          <w:tcPr>
            <w:tcW w:w="844" w:type="dxa"/>
          </w:tcPr>
          <w:p w14:paraId="735314A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554B4B3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4491580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16EA85E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3E1F600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54B300F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7238240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ECBBBE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18F5256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FA7A93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2E139EE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3</w:t>
            </w:r>
          </w:p>
        </w:tc>
        <w:tc>
          <w:tcPr>
            <w:tcW w:w="800" w:type="dxa"/>
            <w:vAlign w:val="bottom"/>
          </w:tcPr>
          <w:p w14:paraId="41C43B1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8</w:t>
            </w:r>
          </w:p>
        </w:tc>
        <w:tc>
          <w:tcPr>
            <w:tcW w:w="850" w:type="dxa"/>
          </w:tcPr>
          <w:p w14:paraId="201CCC0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BCB47F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0947D0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318A1D7E" w14:textId="77777777" w:rsidTr="00691882">
        <w:tc>
          <w:tcPr>
            <w:tcW w:w="1480" w:type="dxa"/>
          </w:tcPr>
          <w:p w14:paraId="74205F07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lastRenderedPageBreak/>
              <w:t xml:space="preserve">5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น่าใช้ของระบบในภาพรวม</w:t>
            </w:r>
          </w:p>
        </w:tc>
        <w:tc>
          <w:tcPr>
            <w:tcW w:w="844" w:type="dxa"/>
          </w:tcPr>
          <w:p w14:paraId="18EA90A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</w:t>
            </w:r>
          </w:p>
          <w:p w14:paraId="79BBE29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0.00</w:t>
            </w:r>
          </w:p>
        </w:tc>
        <w:tc>
          <w:tcPr>
            <w:tcW w:w="834" w:type="dxa"/>
          </w:tcPr>
          <w:p w14:paraId="37F0436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17566EC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69E5AB0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2ADE1AD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25B9271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B1C730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1D764BD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E48E8B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2E15DF9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7</w:t>
            </w:r>
          </w:p>
        </w:tc>
        <w:tc>
          <w:tcPr>
            <w:tcW w:w="800" w:type="dxa"/>
            <w:vAlign w:val="bottom"/>
          </w:tcPr>
          <w:p w14:paraId="182ECB5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563C9B2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E1833D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23134C62" w14:textId="77777777" w:rsidTr="00691882">
        <w:tc>
          <w:tcPr>
            <w:tcW w:w="1480" w:type="dxa"/>
          </w:tcPr>
          <w:p w14:paraId="1A9A48D0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6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ง่ายในการเรียกใช้ระบบ</w:t>
            </w:r>
          </w:p>
        </w:tc>
        <w:tc>
          <w:tcPr>
            <w:tcW w:w="844" w:type="dxa"/>
          </w:tcPr>
          <w:p w14:paraId="2BE8057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7F267F0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02E3C60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77309A8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1EA5691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4ABE6B4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06276D2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1930E2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7193466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A010C3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553EDE1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3</w:t>
            </w:r>
          </w:p>
        </w:tc>
        <w:tc>
          <w:tcPr>
            <w:tcW w:w="800" w:type="dxa"/>
            <w:vAlign w:val="bottom"/>
          </w:tcPr>
          <w:p w14:paraId="67DA199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8</w:t>
            </w:r>
          </w:p>
        </w:tc>
        <w:tc>
          <w:tcPr>
            <w:tcW w:w="850" w:type="dxa"/>
          </w:tcPr>
          <w:p w14:paraId="35140FB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DABCE3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65E545D4" w14:textId="77777777" w:rsidTr="00691882">
        <w:tc>
          <w:tcPr>
            <w:tcW w:w="1480" w:type="dxa"/>
          </w:tcPr>
          <w:p w14:paraId="3665FFC1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7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เหมาะสมในการออกแบบหน้าจอโดยภาพรวม</w:t>
            </w:r>
          </w:p>
        </w:tc>
        <w:tc>
          <w:tcPr>
            <w:tcW w:w="844" w:type="dxa"/>
          </w:tcPr>
          <w:p w14:paraId="021152C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DA1509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1</w:t>
            </w:r>
          </w:p>
          <w:p w14:paraId="609DA8D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10.00</w:t>
            </w:r>
          </w:p>
        </w:tc>
        <w:tc>
          <w:tcPr>
            <w:tcW w:w="834" w:type="dxa"/>
          </w:tcPr>
          <w:p w14:paraId="1B62435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3BE9CF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6298EF0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890" w:type="dxa"/>
          </w:tcPr>
          <w:p w14:paraId="2016889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B836A7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</w:t>
            </w:r>
          </w:p>
          <w:p w14:paraId="1B982E0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.00</w:t>
            </w:r>
          </w:p>
        </w:tc>
        <w:tc>
          <w:tcPr>
            <w:tcW w:w="746" w:type="dxa"/>
          </w:tcPr>
          <w:p w14:paraId="3829768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9B4687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91968A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2ED01E4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125E38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595ACA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7A0E100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67</w:t>
            </w:r>
          </w:p>
        </w:tc>
        <w:tc>
          <w:tcPr>
            <w:tcW w:w="800" w:type="dxa"/>
          </w:tcPr>
          <w:p w14:paraId="088A0E8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35C772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D542E1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17A270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0.60</w:t>
            </w:r>
          </w:p>
        </w:tc>
        <w:tc>
          <w:tcPr>
            <w:tcW w:w="850" w:type="dxa"/>
          </w:tcPr>
          <w:p w14:paraId="6637908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CAF8CB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5B618E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ที่สุด</w:t>
            </w:r>
          </w:p>
        </w:tc>
      </w:tr>
      <w:tr w:rsidR="006F7F92" w:rsidRPr="00B94702" w14:paraId="443A5EB6" w14:textId="77777777" w:rsidTr="00691882">
        <w:tc>
          <w:tcPr>
            <w:tcW w:w="1480" w:type="dxa"/>
          </w:tcPr>
          <w:p w14:paraId="27B4CAFB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รวมเฉลี่ย</w:t>
            </w:r>
          </w:p>
        </w:tc>
        <w:tc>
          <w:tcPr>
            <w:tcW w:w="844" w:type="dxa"/>
          </w:tcPr>
          <w:p w14:paraId="5DDBC76A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.20</w:t>
            </w:r>
          </w:p>
        </w:tc>
        <w:tc>
          <w:tcPr>
            <w:tcW w:w="834" w:type="dxa"/>
          </w:tcPr>
          <w:p w14:paraId="537E0B3E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.45</w:t>
            </w:r>
          </w:p>
        </w:tc>
        <w:tc>
          <w:tcPr>
            <w:tcW w:w="890" w:type="dxa"/>
          </w:tcPr>
          <w:p w14:paraId="25822C48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.35</w:t>
            </w:r>
          </w:p>
        </w:tc>
        <w:tc>
          <w:tcPr>
            <w:tcW w:w="746" w:type="dxa"/>
          </w:tcPr>
          <w:p w14:paraId="0DE9891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533C32E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4778DC8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9</w:t>
            </w:r>
          </w:p>
        </w:tc>
        <w:tc>
          <w:tcPr>
            <w:tcW w:w="800" w:type="dxa"/>
          </w:tcPr>
          <w:p w14:paraId="02B1B58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color w:val="000000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0.72</w:t>
            </w:r>
          </w:p>
        </w:tc>
        <w:tc>
          <w:tcPr>
            <w:tcW w:w="850" w:type="dxa"/>
          </w:tcPr>
          <w:p w14:paraId="768E17F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</w:tbl>
    <w:p w14:paraId="0E503FF7" w14:textId="77777777" w:rsidR="006F7F92" w:rsidRPr="00B94702" w:rsidRDefault="006F7F92" w:rsidP="006F7F92">
      <w:pPr>
        <w:tabs>
          <w:tab w:val="center" w:pos="415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7B2A406" w14:textId="77777777" w:rsidR="006F7F92" w:rsidRPr="00B94702" w:rsidRDefault="006F7F92" w:rsidP="006F7F92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 xml:space="preserve">จากผลการประเมินพบว่า ในด้านประสิทธิภาพและประโยชน์ของระบบหัวข้อที่มีค่าเฉลี่ยมากที่สุดคือ ความเร็วในการบันทึกและปรับปรุงข้อมูล 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5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หัวข้อที่มีค่าเฉลี่ยมากคือ ระบบสามารถทำงานได้ตามต้องการ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,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วามเร็วในการนำเสนอข้อมูล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ความเร็วในการทำงานของระบบในภาพรวม และค่าเฉลี่ยต่ำสุดคือความถูกต้องของการทำงานระบบในภาพรวม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00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้านการรักษาความปลอดภัยของข้อมูลหัวข้อที่มีค่าเฉลี่ยมากที่สุดคือ ความปลอดภัยของการเข้าถึงข้อมูล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5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หัวข้อที่มีค่าเฉลี่ยมากคือ การควบคุมให้ใช้งานตามสิทธิ์ผู้ใช้ได้อย่างถูกต้อง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และค่าเฉลี่ยต่ำสุดคือการกำหนดสิทธิ์การเข้าใช้ระบบเกิดความปลอดภัยในการใช้งาน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20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้านการทำงานได้ตามหน้าที่ของระบบหัวข้อที่มีค่าเฉลี่ยมากที่สุดคือ ความถูกต้องของระบบในการปรับปรุงข้อมูล 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5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หัวข้อที่มีค่าเฉลี่ยมากคือ ความถูกต้องของการทำงานระบบในภาพรวม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วามถูกต้องของระบบในการปรับปรุงข้อมูล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ความถูกต้องของระบบในการนำเสนอข้อมูลและค่าเฉลี่ยความถูกต้องของระบบในการจัดประเภทของข้อมูลในภาพรวม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3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้านการใช้งานของระบบหัวข้อที่มีค่าเฉลี่ยมากที่สุดคือ ระบบมีการแสดงผลรายงานที่ถูกต้องและตรงกับความต้องการของผู้ใช้ 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4.53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วามเหมาะสมในการออกแบบหน้าจอโดยภาพรวม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67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หัวข้อที่มีค่าเฉลี่ยมากคือ รายละเอียดของเนื้อหาครบถ้วน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วามถูกต้องของระบบในการจัดประเภทของข้อมูล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ะบบมีประโยชน์สำหรับ ผู้ใช้งาน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วามน่าใช้ของระบบในภาพรวม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ความง่ายในการเรียกใช้ระบบ 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33</w:t>
      </w:r>
    </w:p>
    <w:p w14:paraId="5B4B43FC" w14:textId="77777777" w:rsidR="006F7F92" w:rsidRDefault="006F7F92" w:rsidP="006F7F92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17BF129" w14:textId="77777777" w:rsidR="006F7F92" w:rsidRPr="00B94702" w:rsidRDefault="006F7F92" w:rsidP="006F7F92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ADFB133" w14:textId="77777777" w:rsidR="006F7F92" w:rsidRPr="00B94702" w:rsidRDefault="006F7F92" w:rsidP="006F7F92">
      <w:pPr>
        <w:tabs>
          <w:tab w:val="left" w:pos="709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6617DB82" wp14:editId="3C4D00FD">
            <wp:extent cx="3634740" cy="1776235"/>
            <wp:effectExtent l="190500" t="190500" r="194310" b="186055"/>
            <wp:docPr id="29709" name="Picture 29709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9" name="Picture 29709" descr="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077" cy="178715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29DBC62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850C0AF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4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กราฟผลการประเมินด้านด้านการักษาความปลอดภัยของข้อมูล</w:t>
      </w:r>
    </w:p>
    <w:p w14:paraId="7CFCE58B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FEFBE3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12BBFED" wp14:editId="366ED505">
            <wp:extent cx="3886200" cy="1685768"/>
            <wp:effectExtent l="190500" t="190500" r="190500" b="181610"/>
            <wp:docPr id="29710" name="Picture 297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3281" cy="16975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D11E6A4" w14:textId="77777777" w:rsidR="006F7F92" w:rsidRPr="00B94702" w:rsidRDefault="006F7F92" w:rsidP="006F7F92">
      <w:pPr>
        <w:tabs>
          <w:tab w:val="left" w:pos="709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2C9FDBE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4.2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กราฟผลการประเมินด้านประสิทธิภาพและประโยชน์ของระบบ</w:t>
      </w:r>
    </w:p>
    <w:p w14:paraId="3A18258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64C57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F972F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4EEE646" wp14:editId="6C04F3E1">
            <wp:extent cx="4000500" cy="1239260"/>
            <wp:effectExtent l="190500" t="190500" r="190500" b="189865"/>
            <wp:docPr id="29711" name="Picture 29711" descr="Chart, b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11" name="Picture 29711" descr="Chart, bar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1612" cy="12458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3BCB27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9186550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4.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กราฟผลการประเมินด้านการใช้งานของระบบ</w:t>
      </w:r>
    </w:p>
    <w:p w14:paraId="77F38A3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drawing>
          <wp:inline distT="0" distB="0" distL="0" distR="0" wp14:anchorId="150CE086" wp14:editId="2A0E29CE">
            <wp:extent cx="4338898" cy="1882140"/>
            <wp:effectExtent l="190500" t="190500" r="195580" b="194310"/>
            <wp:docPr id="29771" name="Picture 29771" descr="Chart, b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71" name="Picture 29771" descr="Chart, bar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6461" cy="189409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50A9694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3F9EE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4.4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กราฟผลการประเมินด้านการทำงานได้ตามหน้าที่</w:t>
      </w:r>
    </w:p>
    <w:p w14:paraId="2DC0F14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F4B19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F4ED42A" w14:textId="77777777" w:rsidR="006F7F92" w:rsidRPr="00B94702" w:rsidRDefault="006F7F92" w:rsidP="006F7F92">
      <w:pPr>
        <w:tabs>
          <w:tab w:val="left" w:pos="567"/>
          <w:tab w:val="center" w:pos="4153"/>
        </w:tabs>
        <w:spacing w:after="0" w:line="240" w:lineRule="auto"/>
        <w:rPr>
          <w:rFonts w:ascii="TH SarabunPSK" w:hAnsi="TH SarabunPSK" w:cs="TH SarabunPSK"/>
        </w:rPr>
      </w:pPr>
    </w:p>
    <w:p w14:paraId="5E2E19F6" w14:textId="77777777" w:rsidR="006F7F92" w:rsidRPr="00B94702" w:rsidRDefault="006F7F92" w:rsidP="006F7F92">
      <w:pPr>
        <w:tabs>
          <w:tab w:val="left" w:pos="567"/>
          <w:tab w:val="center" w:pos="4153"/>
        </w:tabs>
        <w:spacing w:after="0" w:line="240" w:lineRule="auto"/>
        <w:rPr>
          <w:rFonts w:ascii="TH SarabunPSK" w:hAnsi="TH SarabunPSK" w:cs="TH SarabunPSK"/>
        </w:rPr>
        <w:sectPr w:rsidR="006F7F92" w:rsidRPr="00B94702" w:rsidSect="000D0097">
          <w:headerReference w:type="first" r:id="rId99"/>
          <w:pgSz w:w="11906" w:h="16838" w:code="9"/>
          <w:pgMar w:top="2160" w:right="1440" w:bottom="1440" w:left="2160" w:header="1440" w:footer="578" w:gutter="0"/>
          <w:pgNumType w:start="47" w:chapStyle="1"/>
          <w:cols w:space="708"/>
          <w:titlePg/>
          <w:docGrid w:linePitch="360"/>
        </w:sectPr>
      </w:pPr>
    </w:p>
    <w:p w14:paraId="29A6CFE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 xml:space="preserve">บทที่5 </w:t>
      </w:r>
    </w:p>
    <w:p w14:paraId="7F81B89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บทสรุป และข้อเสนอแนะ</w:t>
      </w:r>
    </w:p>
    <w:p w14:paraId="2E934822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</w:rPr>
      </w:pPr>
    </w:p>
    <w:p w14:paraId="6342FAB8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5.1  สรุปผลการพัฒนา</w:t>
      </w:r>
    </w:p>
    <w:p w14:paraId="1B9951CB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รุปผลการพัฒนาระบบจัดการคิวร้านเสริมสวยพร้อมมณี ได้ดำเนินการพัฒนาระบบได้สำเร็จตามวัตถุประสงค์ที่ตั้งไว้โดยวิเคราะห์และรวบรวมข้อมูลในการพัฒนาระบบจัดการคิวร้านเสริมสวยพร้อมมณี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ได้นำข้อมูลที่ศึกษามาออกแบบและพัฒนาระบบ ได้สำเร็จตามเป้าหมายและได้ทำการให้ผู้ใช้งานทดลองระบบแล้วทำการประเมินความพึงพอใจของผู้ใช้งาน</w:t>
      </w:r>
    </w:p>
    <w:p w14:paraId="63E39044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      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วามสามารถของระบบจัดการคิวร้านเสริมสวยพร้อมมณีนี้ ในส่วนของลูกค้าสม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าชิก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สามารถจองคิวล่วงหน้าได้ เลือกพนักงานผู้ให้บริการได้ เช็คประวัติการใช้บริการได้ และยังมีสิทธิส่วนลดเมื่อใช้บริการในราคาที่กำหนด ในส่วนของพนักงานสามารถเช็คคิวงานในวันที่ปัจจุบัน และวันที่ล่วงหน้าได้ สามารถเช็คประวัติการให้บริการย้อนหลังได้อีกด้วย ในส่วนของผู้จัดการร้านสามารถอนุมัติการจองคิวหรือยกเลิกคิวได้ ผู้จัดการสามารถเช็คคิวการให้บริการของพนักงานได้ ดูรายงานการจองคิว ดูรายงานการยกเลิกการจองคิวได้ ประโยชน์จากการจัดทำระบบนี้ช่วยจัดคิวให้เป็นระบบมากยิ่งขึ้น ช่วยเพิ่มยอดขาย ทำให้ผู้ใช้บริการพึงพอใจกับการให้บริการ ลดปัญหาการรอคิวนาน แก้ปัญหาการแซงคิว เป็นจุดขายให้กับทางร้านอีกด้วย โดยนำเทคโนโลยีต่างๆในการพัฒนาระบบนี้เช่น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PHP html Microsoft Visual Code 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และ </w:t>
      </w:r>
      <w:proofErr w:type="spellStart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Javascript</w:t>
      </w:r>
      <w:proofErr w:type="spellEnd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 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ในการออกแบบพัฒนาระบบจัดการคิวร้านเสริมสวยพร้อมมณีใช้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Microsoft SQL Server 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ำระบบฐานข้อมูล เป็นต้น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2C227166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  <w:cs/>
        </w:rPr>
      </w:pP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ากการประเมินความพึงพอใจของผู้ใช้งานระบบพบว่าด้านที่มีค่าเฉลี่ยสูงสุดคือ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ความเหมาะสมในการออกแบบหน้าจอโดยภาพรวม โดย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67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อยู่ในระดับมากสุด และด้านที่มีค่าเฉลี่ยต่ำสุดคือการกำหนดสิทธิ์การเข้าใช้ระบบเกิดความปลอดภัยในการใช้งาน 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20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ทำให้สรุปได้ว่าความพึงพอใจจากผู้ทดลองใช้งานร</w:t>
      </w:r>
      <w:r>
        <w:rPr>
          <w:rFonts w:ascii="TH SarabunPSK" w:hAnsi="TH SarabunPSK" w:cs="TH SarabunPSK" w:hint="cs"/>
          <w:sz w:val="32"/>
          <w:szCs w:val="32"/>
          <w:cs/>
        </w:rPr>
        <w:t>ะ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บบจำนวน </w:t>
      </w:r>
      <w:r w:rsidRPr="00B94702">
        <w:rPr>
          <w:rFonts w:ascii="TH SarabunPSK" w:hAnsi="TH SarabunPSK" w:cs="TH SarabunPSK" w:hint="cs"/>
          <w:sz w:val="32"/>
          <w:szCs w:val="32"/>
        </w:rPr>
        <w:t>15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คนพบว่าความพึงพอใจอยู่ในระดับมาก</w:t>
      </w:r>
    </w:p>
    <w:p w14:paraId="406510B9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03F6BAB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5.2  ปัญหา และวิธีแก้ไข</w:t>
      </w:r>
    </w:p>
    <w:p w14:paraId="1C122629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>1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ผู้ใช้งานยังไม่คุ้นเคยกับการนำระบบใหม่มาใช้ ต้องใช้เวลาเรียนรู้ในการเรียนรู้โปรแกรม</w:t>
      </w:r>
    </w:p>
    <w:p w14:paraId="7F4EBEB8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  <w:t>2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ควรมีการจัดอบรมผู้ใช้งานก่อนจะมีการใช้งานจริง เพื่อให้เกิดความเข้าใจและเกิดความคุ้นชินต่อการใช้งานระบบ</w:t>
      </w:r>
    </w:p>
    <w:p w14:paraId="0AF7A08B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8D6A62C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5.3  ข้อเสนอแนะ </w:t>
      </w:r>
    </w:p>
    <w:p w14:paraId="3DB1D03C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>1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ควรพัฒนาโปรแกรมให้ใช้งานกับ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line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ด้วยจะยิ่งดี จะทำให้สะดวกและรวดเร็วขึ้น</w:t>
      </w:r>
    </w:p>
    <w:p w14:paraId="698E5700" w14:textId="77777777" w:rsidR="006F7F92" w:rsidRDefault="006F7F92" w:rsidP="006F7F92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B82D83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บรรณานุกรม</w:t>
      </w:r>
    </w:p>
    <w:p w14:paraId="14AC869A" w14:textId="77777777" w:rsidR="006F7F92" w:rsidRPr="00B82D83" w:rsidRDefault="006F7F92" w:rsidP="006F7F92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39B46F21" w14:textId="77777777" w:rsidR="006F7F92" w:rsidRDefault="006F7F92" w:rsidP="006F7F92">
      <w:pPr>
        <w:spacing w:after="0" w:line="240" w:lineRule="auto"/>
        <w:ind w:left="567" w:hanging="567"/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</w:pPr>
      <w:r w:rsidRPr="00363E74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จรัส พงเจริญ. </w:t>
      </w:r>
      <w:r w:rsidRPr="00363E74">
        <w:rPr>
          <w:rFonts w:ascii="TH SarabunPSK" w:eastAsia="Times New Roman" w:hAnsi="TH SarabunPSK" w:cs="TH SarabunPSK" w:hint="cs"/>
          <w:sz w:val="32"/>
          <w:szCs w:val="32"/>
        </w:rPr>
        <w:t>(</w:t>
      </w:r>
      <w:r w:rsidRPr="00363E74">
        <w:rPr>
          <w:rFonts w:ascii="TH SarabunPSK" w:eastAsia="Times New Roman" w:hAnsi="TH SarabunPSK" w:cs="TH SarabunPSK" w:hint="cs"/>
          <w:sz w:val="32"/>
          <w:szCs w:val="32"/>
          <w:cs/>
        </w:rPr>
        <w:t>2560</w:t>
      </w:r>
      <w:r w:rsidRPr="00363E74">
        <w:rPr>
          <w:rFonts w:ascii="TH SarabunPSK" w:eastAsia="Times New Roman" w:hAnsi="TH SarabunPSK" w:cs="TH SarabunPSK" w:hint="cs"/>
          <w:sz w:val="32"/>
          <w:szCs w:val="32"/>
        </w:rPr>
        <w:t xml:space="preserve">). </w:t>
      </w:r>
      <w:r w:rsidRPr="00363E74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เว็บแอปพลิเคชัน.</w:t>
      </w:r>
      <w:r w:rsidRPr="00363E74">
        <w:rPr>
          <w:rFonts w:ascii="TH SarabunPSK" w:eastAsia="Times New Roman" w:hAnsi="TH SarabunPSK" w:cs="TH SarabunPSK" w:hint="cs"/>
          <w:sz w:val="32"/>
          <w:szCs w:val="32"/>
        </w:rPr>
        <w:t xml:space="preserve"> [</w:t>
      </w:r>
      <w:r w:rsidRPr="00363E74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363E74">
        <w:rPr>
          <w:rFonts w:ascii="TH SarabunPSK" w:eastAsia="Times New Roman" w:hAnsi="TH SarabunPSK" w:cs="TH SarabunPSK" w:hint="cs"/>
          <w:sz w:val="32"/>
          <w:szCs w:val="32"/>
        </w:rPr>
        <w:t xml:space="preserve">]. </w:t>
      </w:r>
      <w:r w:rsidRPr="00363E74">
        <w:rPr>
          <w:rFonts w:ascii="TH SarabunPSK" w:hAnsi="TH SarabunPSK" w:cs="TH SarabunPSK" w:hint="cs"/>
          <w:sz w:val="32"/>
          <w:szCs w:val="32"/>
          <w:cs/>
        </w:rPr>
        <w:t>เข้าถึงข้อมูลวันที่ 29 พฤศจิกายน 2563.  จา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hyperlink r:id="rId100" w:history="1">
        <w:r w:rsidRPr="0095762C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://ithesis-ir.su.ac.th/dspace/bitstream/</w:t>
        </w:r>
        <w:r w:rsidRPr="0095762C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123456789/2690/1/58257302.</w:t>
        </w:r>
        <w:r w:rsidRPr="0095762C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pdf</w:t>
        </w:r>
      </w:hyperlink>
    </w:p>
    <w:p w14:paraId="5A180CC5" w14:textId="77777777" w:rsidR="006F7F92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ทวีวุฒิ นาหอห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ม๊ะ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shd w:val="clear" w:color="auto" w:fill="FFFFFF"/>
        </w:rPr>
        <w:t>.  (2558).</w:t>
      </w:r>
      <w:r w:rsidRPr="00B94702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จําลองเว็บ</w:t>
      </w:r>
      <w:proofErr w:type="spellStart"/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เซิร์ฟเวอร์</w:t>
      </w:r>
      <w:proofErr w:type="spellEnd"/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ด้วย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XAMPP.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</w:rPr>
        <w:t>[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B94702">
        <w:rPr>
          <w:rFonts w:ascii="TH SarabunPSK" w:hAnsi="TH SarabunPSK" w:cs="TH SarabunPSK" w:hint="cs"/>
          <w:sz w:val="32"/>
          <w:szCs w:val="32"/>
        </w:rPr>
        <w:t>]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B94702">
        <w:rPr>
          <w:rFonts w:ascii="TH SarabunPSK" w:hAnsi="TH SarabunPSK" w:cs="TH SarabunPSK" w:hint="cs"/>
          <w:sz w:val="32"/>
          <w:szCs w:val="32"/>
        </w:rPr>
        <w:t>29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มกราคม </w:t>
      </w:r>
      <w:r w:rsidRPr="00B94702">
        <w:rPr>
          <w:rFonts w:ascii="TH SarabunPSK" w:hAnsi="TH SarabunPSK" w:cs="TH SarabunPSK" w:hint="cs"/>
          <w:sz w:val="32"/>
          <w:szCs w:val="32"/>
        </w:rPr>
        <w:t>2565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https://nakomah.com/blog/% -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</w:rPr>
        <w:t>xampp</w:t>
      </w:r>
      <w:proofErr w:type="spellEnd"/>
    </w:p>
    <w:p w14:paraId="67AEBBDA" w14:textId="77777777" w:rsidR="006F7F92" w:rsidRPr="00206D3A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804882">
        <w:rPr>
          <w:rFonts w:ascii="TH SarabunPSK" w:hAnsi="TH SarabunPSK" w:cs="TH SarabunPSK"/>
          <w:sz w:val="32"/>
          <w:szCs w:val="32"/>
          <w:cs/>
        </w:rPr>
        <w:t>ธนาพจน์ ชัยวานิชานันท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(2563). </w:t>
      </w:r>
      <w:r w:rsidRPr="001A2D3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ริงๆเราไม่ต้องใช้ </w:t>
      </w:r>
      <w:proofErr w:type="spellStart"/>
      <w:r w:rsidRPr="001A2D3B">
        <w:rPr>
          <w:rFonts w:ascii="TH SarabunPSK" w:hAnsi="TH SarabunPSK" w:cs="TH SarabunPSK"/>
          <w:b/>
          <w:bCs/>
          <w:sz w:val="32"/>
          <w:szCs w:val="32"/>
        </w:rPr>
        <w:t>Jquery</w:t>
      </w:r>
      <w:proofErr w:type="spellEnd"/>
      <w:r w:rsidRPr="001A2D3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1A2D3B">
        <w:rPr>
          <w:rFonts w:ascii="TH SarabunPSK" w:hAnsi="TH SarabunPSK" w:cs="TH SarabunPSK" w:hint="cs"/>
          <w:b/>
          <w:bCs/>
          <w:sz w:val="32"/>
          <w:szCs w:val="32"/>
          <w:cs/>
        </w:rPr>
        <w:t>แล้วก็ได้นะ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>]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>
        <w:rPr>
          <w:rFonts w:ascii="TH SarabunPSK" w:hAnsi="TH SarabunPSK" w:cs="TH SarabunPSK"/>
          <w:sz w:val="32"/>
          <w:szCs w:val="32"/>
        </w:rPr>
        <w:t>2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ตุลาคม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>2565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hyperlink r:id="rId101" w:history="1">
        <w:r w:rsidRPr="00206D3A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www.centrilliontech.co.th/blog/</w:t>
        </w:r>
        <w:r w:rsidRPr="00206D3A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3592</w:t>
        </w:r>
      </w:hyperlink>
    </w:p>
    <w:p w14:paraId="356995AE" w14:textId="77777777" w:rsidR="006F7F92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F72842">
        <w:rPr>
          <w:rFonts w:ascii="TH SarabunPSK" w:hAnsi="TH SarabunPSK" w:cs="TH SarabunPSK" w:hint="cs"/>
          <w:sz w:val="32"/>
          <w:szCs w:val="32"/>
          <w:cs/>
        </w:rPr>
        <w:t>พิชิต วิจิตรบุญยรักษ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>(256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. </w:t>
      </w:r>
      <w:r w:rsidRPr="00423F2C">
        <w:rPr>
          <w:rFonts w:ascii="TH SarabunPSK" w:hAnsi="TH SarabunPSK" w:cs="TH SarabunPSK"/>
          <w:b/>
          <w:bCs/>
          <w:sz w:val="32"/>
          <w:szCs w:val="32"/>
        </w:rPr>
        <w:t xml:space="preserve">HTML </w:t>
      </w:r>
      <w:r w:rsidRPr="00423F2C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B94702">
        <w:rPr>
          <w:rFonts w:ascii="TH SarabunPSK" w:hAnsi="TH SarabunPSK" w:cs="TH SarabunPSK" w:hint="cs"/>
          <w:sz w:val="32"/>
          <w:szCs w:val="32"/>
        </w:rPr>
        <w:t>]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B94702">
        <w:rPr>
          <w:rFonts w:ascii="TH SarabunPSK" w:hAnsi="TH SarabunPSK" w:cs="TH SarabunPSK" w:hint="cs"/>
          <w:sz w:val="32"/>
          <w:szCs w:val="32"/>
        </w:rPr>
        <w:t>2565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จา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</w:t>
      </w:r>
      <w:hyperlink r:id="rId102" w:history="1">
        <w:r w:rsidRPr="00EB16EE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www.bu.ac.th/knowledgecenter/executive_journal/pdf/aw</w:t>
        </w:r>
        <w:r w:rsidRPr="00EB16EE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32.</w:t>
        </w:r>
        <w:r w:rsidRPr="00EB16EE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pdf</w:t>
        </w:r>
      </w:hyperlink>
    </w:p>
    <w:p w14:paraId="2E9FF4E0" w14:textId="77777777" w:rsidR="006F7F92" w:rsidRPr="009742D5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t>วนิดา บรรจงเจริญเลิศ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(</w:t>
      </w:r>
      <w:r w:rsidRPr="001266D8">
        <w:rPr>
          <w:rFonts w:ascii="TH SarabunPSK" w:hAnsi="TH SarabunPSK" w:cs="TH SarabunPSK" w:hint="cs"/>
          <w:sz w:val="32"/>
          <w:szCs w:val="32"/>
        </w:rPr>
        <w:t>2561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 w:rsidRPr="00F813A8">
        <w:rPr>
          <w:rFonts w:ascii="TH SarabunPSK" w:hAnsi="TH SarabunPSK" w:cs="TH SarabunPSK" w:hint="cs"/>
          <w:b/>
          <w:bCs/>
          <w:sz w:val="32"/>
          <w:szCs w:val="32"/>
          <w:cs/>
        </w:rPr>
        <w:t>การจัดการระบบยาของศูนย์บริการสาธารณสุข (</w:t>
      </w:r>
      <w:proofErr w:type="spellStart"/>
      <w:r w:rsidRPr="00F813A8">
        <w:rPr>
          <w:rFonts w:ascii="TH SarabunPSK" w:hAnsi="TH SarabunPSK" w:cs="TH SarabunPSK" w:hint="cs"/>
          <w:b/>
          <w:bCs/>
          <w:sz w:val="32"/>
          <w:szCs w:val="32"/>
          <w:cs/>
        </w:rPr>
        <w:t>ศบ</w:t>
      </w:r>
      <w:proofErr w:type="spellEnd"/>
      <w:r w:rsidRPr="00F813A8">
        <w:rPr>
          <w:rFonts w:ascii="TH SarabunPSK" w:hAnsi="TH SarabunPSK" w:cs="TH SarabunPSK" w:hint="cs"/>
          <w:b/>
          <w:bCs/>
          <w:sz w:val="32"/>
          <w:szCs w:val="32"/>
          <w:cs/>
        </w:rPr>
        <w:t>ส.)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ริญญานิพนธ์. </w:t>
      </w:r>
      <w:r w:rsidRPr="00A71A5D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ภาควิชาเภสัชกรรมปฏิบัติ คณะเภสัชศาสตร์</w:t>
      </w:r>
      <w:r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</w:t>
      </w:r>
      <w:r w:rsidRPr="00A71A5D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มหาวิทยาลัยนเรศวร</w:t>
      </w:r>
      <w:r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. </w:t>
      </w:r>
    </w:p>
    <w:p w14:paraId="498205D9" w14:textId="77777777" w:rsidR="006F7F92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สมศักดิ์ บุญเย็นธรรมชาติ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  (2560).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ษา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PHP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</w:rPr>
        <w:t>[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B94702">
        <w:rPr>
          <w:rFonts w:ascii="TH SarabunPSK" w:hAnsi="TH SarabunPSK" w:cs="TH SarabunPSK" w:hint="cs"/>
          <w:sz w:val="32"/>
          <w:szCs w:val="32"/>
        </w:rPr>
        <w:t>]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B94702">
        <w:rPr>
          <w:rFonts w:ascii="TH SarabunPSK" w:hAnsi="TH SarabunPSK" w:cs="TH SarabunPSK" w:hint="cs"/>
          <w:sz w:val="32"/>
          <w:szCs w:val="32"/>
        </w:rPr>
        <w:t>2565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hyperlink r:id="rId103" w:history="1">
        <w:r w:rsidRPr="00B94702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sites.google.com/site/kanpattanawebdouypasapeaspe/bth-reiyn/bth-thi-1-thakhwam-rucak-kab-php/php-khux-xari</w:t>
        </w:r>
      </w:hyperlink>
    </w:p>
    <w:p w14:paraId="1C2732D2" w14:textId="77777777" w:rsidR="006F7F92" w:rsidRPr="008B0E20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 w:hint="cs"/>
          <w:b/>
          <w:bCs/>
          <w:color w:val="auto"/>
          <w:sz w:val="32"/>
          <w:szCs w:val="32"/>
          <w:u w:val="none"/>
        </w:rPr>
      </w:pPr>
      <w:r w:rsidRPr="00721CBC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21CBC">
        <w:rPr>
          <w:rFonts w:ascii="TH SarabunPSK" w:hAnsi="TH SarabunPSK" w:cs="TH SarabunPSK" w:hint="cs"/>
          <w:sz w:val="32"/>
          <w:szCs w:val="32"/>
        </w:rPr>
        <w:t>256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. </w:t>
      </w:r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ซื้อขายยาออนไลน์ ร้านศาลายา</w:t>
      </w:r>
      <w:proofErr w:type="spellStart"/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>ฟาร์</w:t>
      </w:r>
      <w:proofErr w:type="spellEnd"/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มาซี </w:t>
      </w:r>
      <w:proofErr w:type="spellStart"/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>อําเภอ</w:t>
      </w:r>
      <w:proofErr w:type="spellEnd"/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>กันทรวิชัย</w:t>
      </w:r>
      <w:r w:rsidRPr="00363E74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>จังหวัดมหาสารคาม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 </w:t>
      </w:r>
      <w:r w:rsidRPr="00363E74">
        <w:rPr>
          <w:rFonts w:ascii="TH SarabunPSK" w:hAnsi="TH SarabunPSK" w:cs="TH SarabunPSK" w:hint="cs"/>
          <w:sz w:val="32"/>
          <w:szCs w:val="32"/>
          <w:cs/>
        </w:rPr>
        <w:t>บริหารธุรกิจบัณฑิต (บธ.บ.) สาขาคอมพิวเตอร์ธุรกิจ</w:t>
      </w:r>
      <w:r w:rsidRPr="00363E74">
        <w:rPr>
          <w:rFonts w:ascii="TH SarabunPSK" w:hAnsi="TH SarabunPSK" w:cs="TH SarabunPSK" w:hint="cs"/>
          <w:sz w:val="32"/>
          <w:szCs w:val="32"/>
        </w:rPr>
        <w:t xml:space="preserve"> </w:t>
      </w:r>
      <w:r w:rsidRPr="00363E74">
        <w:rPr>
          <w:rFonts w:ascii="TH SarabunPSK" w:hAnsi="TH SarabunPSK" w:cs="TH SarabunPSK" w:hint="cs"/>
          <w:sz w:val="32"/>
          <w:szCs w:val="32"/>
          <w:cs/>
        </w:rPr>
        <w:t>คณะกรรมการการควบคุมการสอบโครงงานเทคโนโลยีสารสนเทศธุรกิจ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26D565BA" w14:textId="77777777" w:rsidR="006F7F92" w:rsidRPr="00775D27" w:rsidRDefault="006F7F92" w:rsidP="006F7F92">
      <w:pPr>
        <w:spacing w:after="0" w:line="240" w:lineRule="auto"/>
        <w:ind w:left="567" w:hanging="567"/>
        <w:rPr>
          <w:rFonts w:ascii="TH SarabunPSK" w:hAnsi="TH SarabunPSK" w:cs="TH SarabunPSK" w:hint="cs"/>
          <w:sz w:val="32"/>
          <w:szCs w:val="32"/>
        </w:rPr>
      </w:pPr>
      <w:r w:rsidRPr="00731DC3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>
        <w:rPr>
          <w:rFonts w:ascii="TH SarabunPSK" w:eastAsia="Times New Roman" w:hAnsi="TH SarabunPSK" w:cs="TH SarabunPSK"/>
          <w:sz w:val="32"/>
          <w:szCs w:val="32"/>
          <w:lang w:eastAsia="en-AU"/>
        </w:rPr>
        <w:t>. (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2510</w:t>
      </w:r>
      <w:r>
        <w:rPr>
          <w:rFonts w:ascii="TH SarabunPSK" w:eastAsia="Times New Roman" w:hAnsi="TH SarabunPSK" w:cs="TH SarabunPSK"/>
          <w:sz w:val="32"/>
          <w:szCs w:val="32"/>
          <w:lang w:eastAsia="en-AU"/>
        </w:rPr>
        <w:t xml:space="preserve">). </w:t>
      </w:r>
      <w:r w:rsidRPr="00FC6420"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AU"/>
        </w:rPr>
        <w:t>กฎหมายร้านขายยา</w:t>
      </w: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AU"/>
        </w:rPr>
        <w:t>.</w:t>
      </w:r>
      <w:r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</w:t>
      </w:r>
      <w:r>
        <w:rPr>
          <w:rFonts w:ascii="TH SarabunPSK" w:eastAsia="Times New Roman" w:hAnsi="TH SarabunPSK" w:cs="TH SarabunPSK"/>
          <w:sz w:val="32"/>
          <w:szCs w:val="32"/>
          <w:lang w:eastAsia="en-AU"/>
        </w:rPr>
        <w:t>[</w:t>
      </w:r>
      <w:r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ออนไลน์</w:t>
      </w:r>
      <w:r>
        <w:rPr>
          <w:rFonts w:ascii="TH SarabunPSK" w:eastAsia="Times New Roman" w:hAnsi="TH SarabunPSK" w:cs="TH SarabunPSK"/>
          <w:sz w:val="32"/>
          <w:szCs w:val="32"/>
          <w:lang w:eastAsia="en-AU"/>
        </w:rPr>
        <w:t>]</w:t>
      </w:r>
      <w:r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เข้าถึงข้อมูลวันที่ 29 พฤศจิกายน 256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จาก </w:t>
      </w:r>
      <w:hyperlink r:id="rId104" w:history="1">
        <w:r w:rsidRPr="00EB5551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www.fda.moph.go.th/sites/drug/SitePages/</w:t>
        </w:r>
      </w:hyperlink>
    </w:p>
    <w:p w14:paraId="63AC5654" w14:textId="77777777" w:rsidR="006F7F92" w:rsidRPr="00E96A0D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E96A0D">
        <w:rPr>
          <w:rFonts w:ascii="TH SarabunPSK" w:hAnsi="TH SarabunPSK" w:cs="TH SarabunPSK" w:hint="cs"/>
          <w:sz w:val="32"/>
          <w:szCs w:val="32"/>
          <w:cs/>
        </w:rPr>
        <w:t>อนุชิต สหสุนทร. (</w:t>
      </w:r>
      <w:r w:rsidRPr="00E96A0D">
        <w:rPr>
          <w:rFonts w:ascii="TH SarabunPSK" w:hAnsi="TH SarabunPSK" w:cs="TH SarabunPSK" w:hint="cs"/>
          <w:sz w:val="32"/>
          <w:szCs w:val="32"/>
        </w:rPr>
        <w:t>2559)</w:t>
      </w:r>
      <w:r w:rsidRPr="00E96A0D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E96A0D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การจัดการคลินิก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 </w:t>
      </w:r>
      <w:r w:rsidRPr="00F27A55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โรงเรียนหนองแคสรกิจพิทยา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.</w:t>
      </w:r>
    </w:p>
    <w:p w14:paraId="6578B279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263C39E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8546150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825F688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36F8948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8F2931C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D0247B4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B859683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EEBFC6D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E3FBD76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E5425DF" w14:textId="77777777" w:rsidR="006F7F9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D3D92DC" w14:textId="77777777" w:rsidR="006F7F9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E37DA43" w14:textId="77777777" w:rsidR="006F7F9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FBD1C19" w14:textId="77777777" w:rsidR="006F7F9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4EBCA2B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4B79A5B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2A95A85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6026268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  <w:cs/>
        </w:rPr>
        <w:sectPr w:rsidR="006F7F92" w:rsidRPr="00B94702" w:rsidSect="00612D2E">
          <w:headerReference w:type="first" r:id="rId105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</w:t>
      </w:r>
    </w:p>
    <w:p w14:paraId="2485EB34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09CDEF1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D218E1A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B557161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7EB92B2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3678544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57049F0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FD1338F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7B3D7B4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966FDAA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F1E448B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7383D8C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39DEE69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ก</w:t>
      </w:r>
    </w:p>
    <w:p w14:paraId="3CD02815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ติดตั้ง</w:t>
      </w:r>
    </w:p>
    <w:p w14:paraId="189E83B9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  <w:sectPr w:rsidR="006F7F92" w:rsidRPr="00B94702" w:rsidSect="00612D2E">
          <w:headerReference w:type="first" r:id="rId106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</w:p>
    <w:p w14:paraId="14301EBC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ู่มือการติดตั้ง</w:t>
      </w:r>
    </w:p>
    <w:p w14:paraId="1517D39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ระบบ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b/>
          <w:bCs/>
          <w:sz w:val="36"/>
          <w:szCs w:val="36"/>
        </w:rPr>
        <w:t xml:space="preserve"> </w:t>
      </w:r>
    </w:p>
    <w:p w14:paraId="4E1BF6CE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1D81F3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1.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ติดตั้ง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XAMPP </w:t>
      </w:r>
    </w:p>
    <w:p w14:paraId="7B326DC6" w14:textId="77777777" w:rsidR="006F7F92" w:rsidRPr="00B94702" w:rsidRDefault="006F7F92" w:rsidP="006F7F92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 xml:space="preserve">1.)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ทำการดาวน์โหลด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XMAPP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สำหรับ </w:t>
      </w:r>
      <w:r w:rsidRPr="00B94702">
        <w:rPr>
          <w:rFonts w:ascii="TH SarabunPSK" w:hAnsi="TH SarabunPSK" w:cs="TH SarabunPSK" w:hint="cs"/>
          <w:sz w:val="32"/>
          <w:szCs w:val="32"/>
        </w:rPr>
        <w:t>Windows</w:t>
      </w:r>
    </w:p>
    <w:p w14:paraId="58AA3B3E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/>
          <w:sz w:val="32"/>
          <w:szCs w:val="32"/>
        </w:rPr>
      </w:pPr>
    </w:p>
    <w:p w14:paraId="15AF8C2C" w14:textId="77777777" w:rsidR="006F7F92" w:rsidRPr="00B94702" w:rsidRDefault="006F7F92" w:rsidP="006F7F92">
      <w:pPr>
        <w:tabs>
          <w:tab w:val="left" w:pos="1985"/>
          <w:tab w:val="left" w:pos="708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C66955B" wp14:editId="067CB5E1">
            <wp:extent cx="3276600" cy="1679581"/>
            <wp:effectExtent l="0" t="0" r="0" b="0"/>
            <wp:docPr id="27654" name="Picture 27654" descr="install-xampp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nstall-xampp-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8547" cy="1685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A134E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5763463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ดาวน์โหลด </w:t>
      </w:r>
      <w:r w:rsidRPr="00B94702">
        <w:rPr>
          <w:rFonts w:ascii="TH SarabunPSK" w:hAnsi="TH SarabunPSK" w:cs="TH SarabunPSK" w:hint="cs"/>
          <w:sz w:val="32"/>
          <w:szCs w:val="32"/>
        </w:rPr>
        <w:t>XMAPP</w:t>
      </w:r>
    </w:p>
    <w:p w14:paraId="02C4B0F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EC54533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2.)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 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00FC971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53D048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95A28EA" wp14:editId="12E09159">
            <wp:extent cx="3123956" cy="2185942"/>
            <wp:effectExtent l="0" t="0" r="635" b="5080"/>
            <wp:docPr id="27655" name="Picture 27655" descr="install-xampp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nstall-xampp-2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8250" cy="2230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296B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FBCC55E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2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17EC8DA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90305B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FF840B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C795AC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3.)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ทำการเลือก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Components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ที่เราต้องการ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069D959D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681566A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C34AC05" wp14:editId="1BB8077F">
            <wp:extent cx="3230245" cy="2527867"/>
            <wp:effectExtent l="0" t="0" r="8255" b="6350"/>
            <wp:docPr id="27656" name="Picture 27656" descr="install-xampp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nstall-xampp-3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624" cy="255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DD0B0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CFDFD2A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3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B94702">
        <w:rPr>
          <w:rFonts w:ascii="TH SarabunPSK" w:hAnsi="TH SarabunPSK" w:cs="TH SarabunPSK" w:hint="cs"/>
          <w:sz w:val="32"/>
          <w:szCs w:val="32"/>
        </w:rPr>
        <w:t>Components</w:t>
      </w:r>
    </w:p>
    <w:p w14:paraId="16E60F6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E8848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4.)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Path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ในการติดตั้ง </w:t>
      </w:r>
      <w:r w:rsidRPr="00B94702">
        <w:rPr>
          <w:rFonts w:ascii="TH SarabunPSK" w:hAnsi="TH SarabunPSK" w:cs="TH SarabunPSK" w:hint="cs"/>
          <w:sz w:val="32"/>
          <w:szCs w:val="32"/>
        </w:rPr>
        <w:t>XAMPP</w:t>
      </w:r>
    </w:p>
    <w:p w14:paraId="7D321BA4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65B5D8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E045824" wp14:editId="07B66873">
            <wp:extent cx="2885049" cy="2430780"/>
            <wp:effectExtent l="0" t="0" r="0" b="7620"/>
            <wp:docPr id="27657" name="Picture 27657" descr="install-xampp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nstall-xampp-4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7158" cy="2449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202D7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7CAF6E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B94702">
        <w:rPr>
          <w:rFonts w:ascii="TH SarabunPSK" w:hAnsi="TH SarabunPSK" w:cs="TH SarabunPSK" w:hint="cs"/>
          <w:sz w:val="32"/>
          <w:szCs w:val="32"/>
        </w:rPr>
        <w:t>Path</w:t>
      </w:r>
    </w:p>
    <w:p w14:paraId="2D62E53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5FFD85A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1BD41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</w:t>
      </w:r>
    </w:p>
    <w:p w14:paraId="5DA3E5D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5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73B6775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A0D924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BD1B18E" wp14:editId="3695941D">
            <wp:extent cx="2964180" cy="2511181"/>
            <wp:effectExtent l="0" t="0" r="7620" b="3810"/>
            <wp:docPr id="27658" name="Picture 27658" descr="install-xampp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nstall-xampp-5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2542" cy="2526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B1C53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E7F93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5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0150A733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E2AF884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6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218CA12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B0EC878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235FFC5F" wp14:editId="34618834">
            <wp:extent cx="3030895" cy="2552700"/>
            <wp:effectExtent l="0" t="0" r="0" b="0"/>
            <wp:docPr id="27659" name="Picture 27659" descr="install-xampp-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nstall-xampp-6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342" cy="257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2D726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89E012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6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7F65F943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61880B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50FC72C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58CE21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      7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อทำการติดตั้ง</w:t>
      </w:r>
    </w:p>
    <w:p w14:paraId="5EE8BE9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1E4E21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CB2F581" wp14:editId="18811BB3">
            <wp:extent cx="3017259" cy="2560320"/>
            <wp:effectExtent l="0" t="0" r="0" b="0"/>
            <wp:docPr id="27660" name="Picture 27660" descr="install-xampp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stall-xampp-7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5713" cy="2567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2D63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1A0BC7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7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ูปรอทำการติดตั้ง</w:t>
      </w:r>
    </w:p>
    <w:p w14:paraId="2E6C16AD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AEA9B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8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เรียบร้อย และทำการ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Restart Computer 1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รั้ง</w:t>
      </w:r>
    </w:p>
    <w:p w14:paraId="5EB1942A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D8E026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2C106098" wp14:editId="0B567466">
            <wp:extent cx="2830366" cy="2446020"/>
            <wp:effectExtent l="0" t="0" r="8255" b="0"/>
            <wp:docPr id="27661" name="Picture 27661" descr="install-xampp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nstall-xampp-8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8822" cy="246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FFCA0B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EF6D58D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ูปการติดตั้งเรียบร้อย</w:t>
      </w:r>
    </w:p>
    <w:p w14:paraId="2E6B35A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1F505D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FED7388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    9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จากนั้นเข้า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Control Panel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XAMPP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และทำการคลิก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Start Apache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</w:rPr>
        <w:t>Mysql</w:t>
      </w:r>
      <w:proofErr w:type="spellEnd"/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ตามลำดับ</w:t>
      </w:r>
    </w:p>
    <w:p w14:paraId="2375CFE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EBC23FB" wp14:editId="62BD0D21">
            <wp:extent cx="3271845" cy="2125980"/>
            <wp:effectExtent l="0" t="0" r="5080" b="7620"/>
            <wp:docPr id="27662" name="Picture 27662" descr="install-xampp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install-xampp-9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53" cy="2145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B5537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4FDCD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เข้า </w:t>
      </w:r>
      <w:r w:rsidRPr="00B94702">
        <w:rPr>
          <w:rFonts w:ascii="TH SarabunPSK" w:hAnsi="TH SarabunPSK" w:cs="TH SarabunPSK" w:hint="cs"/>
          <w:sz w:val="32"/>
          <w:szCs w:val="32"/>
        </w:rPr>
        <w:t>Control Panel</w:t>
      </w:r>
    </w:p>
    <w:p w14:paraId="5ED6F6A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C1050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การติดตั้ง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Visual Studio code </w:t>
      </w:r>
    </w:p>
    <w:p w14:paraId="42EB161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  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1.)  Download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>
        <w:rPr>
          <w:rFonts w:ascii="TH SarabunPSK" w:hAnsi="TH SarabunPSK" w:cs="TH SarabunPSK"/>
          <w:sz w:val="32"/>
          <w:szCs w:val="32"/>
        </w:rPr>
        <w:t>VS-code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4FBB58E1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4D987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9AD86A1" wp14:editId="61128795">
            <wp:extent cx="5267960" cy="2934335"/>
            <wp:effectExtent l="0" t="0" r="8890" b="0"/>
            <wp:docPr id="1" name="Picture 1" descr="Time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Timelin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93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FCAB3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702652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9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ูป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Download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>
        <w:rPr>
          <w:rFonts w:ascii="TH SarabunPSK" w:hAnsi="TH SarabunPSK" w:cs="TH SarabunPSK"/>
          <w:sz w:val="32"/>
          <w:szCs w:val="32"/>
        </w:rPr>
        <w:t>visual studio code</w:t>
      </w:r>
    </w:p>
    <w:p w14:paraId="357AE3D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68396F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143056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333167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F08E3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>
        <w:rPr>
          <w:rFonts w:ascii="TH SarabunPSK" w:hAnsi="TH SarabunPSK" w:cs="TH SarabunPSK"/>
          <w:sz w:val="32"/>
          <w:szCs w:val="32"/>
        </w:rPr>
        <w:t>2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เมื่อโหลดเสร็จ</w:t>
      </w:r>
      <w:r>
        <w:rPr>
          <w:rFonts w:ascii="TH SarabunPSK" w:hAnsi="TH SarabunPSK" w:cs="TH SarabunPSK" w:hint="cs"/>
          <w:sz w:val="32"/>
          <w:szCs w:val="32"/>
          <w:cs/>
        </w:rPr>
        <w:t>จะได้ไฟล์นี้</w:t>
      </w:r>
    </w:p>
    <w:p w14:paraId="3C8DCC4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E2548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EE848B5" wp14:editId="5039F89B">
            <wp:extent cx="1078230" cy="1269365"/>
            <wp:effectExtent l="0" t="0" r="7620" b="6985"/>
            <wp:docPr id="2" name="Picture 2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Ic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8230" cy="1269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264C3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97067E1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/>
          <w:b/>
          <w:bCs/>
          <w:sz w:val="32"/>
          <w:szCs w:val="32"/>
        </w:rPr>
        <w:t>0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ูปเมื่อโหลดเสร็จ</w:t>
      </w:r>
    </w:p>
    <w:p w14:paraId="784DF0C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11C3FBD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C63052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387A8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</w:t>
      </w:r>
      <w:r>
        <w:rPr>
          <w:rFonts w:ascii="TH SarabunPSK" w:hAnsi="TH SarabunPSK" w:cs="TH SarabunPSK"/>
          <w:sz w:val="32"/>
          <w:szCs w:val="32"/>
        </w:rPr>
        <w:t>3.</w:t>
      </w:r>
      <w:r w:rsidRPr="00B94702">
        <w:rPr>
          <w:rFonts w:ascii="TH SarabunPSK" w:hAnsi="TH SarabunPSK" w:cs="TH SarabunPSK" w:hint="cs"/>
          <w:sz w:val="32"/>
          <w:szCs w:val="32"/>
        </w:rPr>
        <w:t>)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เปิดไฟล์ ชื่อ </w:t>
      </w:r>
      <w:r>
        <w:rPr>
          <w:rFonts w:ascii="TH SarabunPSK" w:hAnsi="TH SarabunPSK" w:cs="TH SarabunPSK"/>
          <w:sz w:val="32"/>
          <w:szCs w:val="32"/>
        </w:rPr>
        <w:t>VSCodeUserSetup.exe</w:t>
      </w:r>
    </w:p>
    <w:p w14:paraId="52C1647C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038C1E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B033CA1" wp14:editId="2639E307">
            <wp:extent cx="3316406" cy="2572950"/>
            <wp:effectExtent l="0" t="0" r="0" b="0"/>
            <wp:docPr id="3" name="Picture 3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940" cy="2578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3F1D1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10C78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ูปเปิดไฟล์</w:t>
      </w:r>
    </w:p>
    <w:p w14:paraId="29C34F6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C9CF3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1FAF6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97BE6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F706F0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       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>
        <w:rPr>
          <w:rFonts w:ascii="TH SarabunPSK" w:hAnsi="TH SarabunPSK" w:cs="TH SarabunPSK"/>
          <w:sz w:val="32"/>
          <w:szCs w:val="32"/>
        </w:rPr>
        <w:t>I accept the agreement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576031D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063E35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5C744A9" wp14:editId="18A1B4F4">
            <wp:extent cx="3446289" cy="2674961"/>
            <wp:effectExtent l="0" t="0" r="1905" b="0"/>
            <wp:docPr id="4" name="Picture 4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470" cy="2678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52DD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E8D460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 เลือก</w:t>
      </w:r>
    </w:p>
    <w:p w14:paraId="1CC49D7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DD8A72E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B92733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>
        <w:rPr>
          <w:rFonts w:ascii="TH SarabunPSK" w:hAnsi="TH SarabunPSK" w:cs="TH SarabunPSK"/>
          <w:sz w:val="32"/>
          <w:szCs w:val="32"/>
        </w:rPr>
        <w:t>Next</w:t>
      </w:r>
    </w:p>
    <w:p w14:paraId="7C5AE73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664E17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EA7B8E7" wp14:editId="536D3B9A">
            <wp:extent cx="3701245" cy="2872854"/>
            <wp:effectExtent l="0" t="0" r="0" b="3810"/>
            <wp:docPr id="5" name="Picture 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056" cy="2877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2ADDA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2867C2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5.1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 กด</w:t>
      </w:r>
      <w:r>
        <w:rPr>
          <w:rFonts w:ascii="TH SarabunPSK" w:hAnsi="TH SarabunPSK" w:cs="TH SarabunPSK"/>
          <w:sz w:val="32"/>
          <w:szCs w:val="32"/>
        </w:rPr>
        <w:t xml:space="preserve"> Next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6C55C34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         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.</w:t>
      </w:r>
      <w:r w:rsidRPr="00B94702">
        <w:rPr>
          <w:rFonts w:ascii="TH SarabunPSK" w:hAnsi="TH SarabunPSK" w:cs="TH SarabunPSK" w:hint="cs"/>
          <w:sz w:val="32"/>
          <w:szCs w:val="32"/>
        </w:rPr>
        <w:t>)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สามารถทำการตั้งค่าได้เวลา จะให้นำไอคอนมาแสดงเด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หรือไม่</w:t>
      </w:r>
    </w:p>
    <w:p w14:paraId="31305B5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72D2ACB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209459F0" wp14:editId="764B219A">
            <wp:extent cx="3650776" cy="2833681"/>
            <wp:effectExtent l="0" t="0" r="6985" b="5080"/>
            <wp:docPr id="6" name="Picture 6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5282" cy="2837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CF6FD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02202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>
        <w:rPr>
          <w:rFonts w:ascii="TH SarabunPSK" w:hAnsi="TH SarabunPSK" w:cs="TH SarabunPSK" w:hint="cs"/>
          <w:sz w:val="32"/>
          <w:szCs w:val="32"/>
          <w:cs/>
        </w:rPr>
        <w:t>การแสดงไอคอนหน้าเด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</w:t>
      </w:r>
    </w:p>
    <w:p w14:paraId="1398A04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4AC14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>
        <w:rPr>
          <w:rFonts w:ascii="TH SarabunPSK" w:hAnsi="TH SarabunPSK" w:cs="TH SarabunPSK"/>
          <w:sz w:val="32"/>
          <w:szCs w:val="32"/>
        </w:rPr>
        <w:t>Next</w:t>
      </w:r>
    </w:p>
    <w:p w14:paraId="0BE4AA31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E61C98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3B5513D8" wp14:editId="49E72BE5">
            <wp:extent cx="3814912" cy="2961081"/>
            <wp:effectExtent l="0" t="0" r="0" b="0"/>
            <wp:docPr id="7" name="Picture 7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2248" cy="29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D34E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664761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กด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77130BD8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              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หน้า </w:t>
      </w:r>
      <w:r>
        <w:rPr>
          <w:rFonts w:ascii="TH SarabunPSK" w:hAnsi="TH SarabunPSK" w:cs="TH SarabunPSK"/>
          <w:sz w:val="32"/>
          <w:szCs w:val="32"/>
        </w:rPr>
        <w:t>Ready to Install</w:t>
      </w:r>
    </w:p>
    <w:p w14:paraId="30BA663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9F0127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48BD5A5" wp14:editId="438FF288">
            <wp:extent cx="3446060" cy="2674783"/>
            <wp:effectExtent l="0" t="0" r="2540" b="0"/>
            <wp:docPr id="8" name="Picture 8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909" cy="2678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21C5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E0590F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>
        <w:rPr>
          <w:rFonts w:ascii="TH SarabunPSK" w:hAnsi="TH SarabunPSK" w:cs="TH SarabunPSK"/>
          <w:sz w:val="32"/>
          <w:szCs w:val="32"/>
        </w:rPr>
        <w:t>Ready to Install</w:t>
      </w:r>
    </w:p>
    <w:p w14:paraId="0697346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1C19FF1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  </w:t>
      </w:r>
      <w:r>
        <w:rPr>
          <w:rFonts w:ascii="TH SarabunPSK" w:hAnsi="TH SarabunPSK" w:cs="TH SarabunPSK"/>
          <w:sz w:val="32"/>
          <w:szCs w:val="32"/>
        </w:rPr>
        <w:t>9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>
        <w:rPr>
          <w:rFonts w:ascii="TH SarabunPSK" w:hAnsi="TH SarabunPSK" w:cs="TH SarabunPSK"/>
          <w:sz w:val="32"/>
          <w:szCs w:val="32"/>
        </w:rPr>
        <w:t>Install</w:t>
      </w:r>
    </w:p>
    <w:p w14:paraId="2C21C28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31B1E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4583236" wp14:editId="468AFD2F">
            <wp:extent cx="3929202" cy="3049791"/>
            <wp:effectExtent l="0" t="0" r="0" b="0"/>
            <wp:docPr id="10" name="Picture 10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058" cy="3055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2CF7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5E25A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>
        <w:rPr>
          <w:rFonts w:ascii="TH SarabunPSK" w:hAnsi="TH SarabunPSK" w:cs="TH SarabunPSK"/>
          <w:sz w:val="32"/>
          <w:szCs w:val="32"/>
        </w:rPr>
        <w:t>Ready to Install</w:t>
      </w:r>
    </w:p>
    <w:p w14:paraId="6AD7698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F97062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              1</w:t>
      </w:r>
      <w:r>
        <w:rPr>
          <w:rFonts w:ascii="TH SarabunPSK" w:hAnsi="TH SarabunPSK" w:cs="TH SarabunPSK"/>
          <w:sz w:val="32"/>
          <w:szCs w:val="32"/>
        </w:rPr>
        <w:t>0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รอจนกว่าจบการทำงาน จะมีไอคอนขึ้นมาหน้าเด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อปก์ </w:t>
      </w:r>
    </w:p>
    <w:p w14:paraId="50594CEC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CE8D41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D1FDD6C" wp14:editId="2A7E60E9">
            <wp:extent cx="1801504" cy="1334831"/>
            <wp:effectExtent l="0" t="0" r="8255" b="0"/>
            <wp:docPr id="12" name="Picture 12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Graphical user interface, tex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1166" cy="1341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1D9F2B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A701787" w14:textId="76463D65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731572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>
        <w:rPr>
          <w:rFonts w:ascii="TH SarabunPSK" w:hAnsi="TH SarabunPSK" w:cs="TH SarabunPSK"/>
          <w:sz w:val="32"/>
          <w:szCs w:val="32"/>
        </w:rPr>
        <w:t>Icon Visual Studio Code</w:t>
      </w:r>
    </w:p>
    <w:p w14:paraId="594366E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CF124C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  </w:t>
      </w:r>
    </w:p>
    <w:p w14:paraId="67FD9C7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6762B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4419FEE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4A1247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0082C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FA60A2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FE119D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A84D0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A0DBA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E17F0D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7F00A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E4A033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86AB71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0FFB4B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CC4C0D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28168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3F55DF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227831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069B0C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1AF153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4CC9EF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8FA487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4BB9B1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C394CE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D47C5F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583117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ข</w:t>
      </w:r>
    </w:p>
    <w:p w14:paraId="1041CF8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ใช้งาน</w:t>
      </w:r>
    </w:p>
    <w:p w14:paraId="47C465CF" w14:textId="77777777" w:rsidR="006F7F92" w:rsidRPr="00B94702" w:rsidRDefault="006F7F92" w:rsidP="006F7F92">
      <w:pPr>
        <w:tabs>
          <w:tab w:val="left" w:pos="2856"/>
        </w:tabs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54828D44" w14:textId="77777777" w:rsidR="006F7F92" w:rsidRPr="00B94702" w:rsidRDefault="006F7F92" w:rsidP="006F7F92">
      <w:pPr>
        <w:tabs>
          <w:tab w:val="left" w:pos="2856"/>
        </w:tabs>
        <w:spacing w:line="240" w:lineRule="auto"/>
        <w:rPr>
          <w:rFonts w:ascii="TH SarabunPSK" w:hAnsi="TH SarabunPSK" w:cs="TH SarabunPSK"/>
          <w:sz w:val="32"/>
          <w:szCs w:val="32"/>
          <w:cs/>
        </w:rPr>
        <w:sectPr w:rsidR="006F7F92" w:rsidRPr="00B94702" w:rsidSect="00612D2E">
          <w:headerReference w:type="default" r:id="rId126"/>
          <w:pgSz w:w="11906" w:h="16838" w:code="9"/>
          <w:pgMar w:top="2160" w:right="1440" w:bottom="1440" w:left="2160" w:header="708" w:footer="708" w:gutter="0"/>
          <w:pgNumType w:start="74"/>
          <w:cols w:space="708"/>
          <w:docGrid w:linePitch="360"/>
        </w:sect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</w:p>
    <w:p w14:paraId="2F72461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ู่มือการใช้งาน</w:t>
      </w:r>
    </w:p>
    <w:p w14:paraId="4DF7B8C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378444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6"/>
          <w:szCs w:val="36"/>
          <w:cs/>
        </w:rPr>
        <w:t>ระบบ</w:t>
      </w:r>
      <w:r>
        <w:rPr>
          <w:rFonts w:ascii="TH SarabunPSK" w:hAnsi="TH SarabunPSK" w:cs="TH SarabunPSK" w:hint="cs"/>
          <w:sz w:val="36"/>
          <w:szCs w:val="36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sz w:val="36"/>
          <w:szCs w:val="36"/>
          <w:cs/>
        </w:rPr>
        <w:t xml:space="preserve">ประกอบด้วยผู้ใช้งานระบบทั้ง </w:t>
      </w:r>
      <w:r w:rsidRPr="00B94702">
        <w:rPr>
          <w:rFonts w:ascii="TH SarabunPSK" w:hAnsi="TH SarabunPSK" w:cs="TH SarabunPSK" w:hint="cs"/>
          <w:sz w:val="36"/>
          <w:szCs w:val="36"/>
        </w:rPr>
        <w:t>3</w:t>
      </w:r>
      <w:r w:rsidRPr="00B94702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ส่วน ได้แก่ </w:t>
      </w:r>
      <w:r>
        <w:rPr>
          <w:rFonts w:ascii="TH SarabunPSK" w:hAnsi="TH SarabunPSK" w:cs="TH SarabunPSK" w:hint="cs"/>
          <w:sz w:val="32"/>
          <w:szCs w:val="32"/>
          <w:cs/>
        </w:rPr>
        <w:t>ผู้ดูแลระบบ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ภสัชกร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จ้าของกิจการ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โดยจะแบ่งการทำงานการทำงานดังนี้</w:t>
      </w:r>
    </w:p>
    <w:p w14:paraId="27E0CC3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</w:p>
    <w:p w14:paraId="7606FAB9" w14:textId="77777777" w:rsidR="006F7F92" w:rsidRDefault="006F7F92" w:rsidP="006F7F92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หน้า </w:t>
      </w:r>
      <w:r>
        <w:rPr>
          <w:rFonts w:ascii="TH SarabunPSK" w:hAnsi="TH SarabunPSK" w:cs="TH SarabunPSK"/>
          <w:b/>
          <w:bCs/>
          <w:sz w:val="32"/>
          <w:szCs w:val="32"/>
        </w:rPr>
        <w:t>Login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6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4CD7383" w14:textId="77777777" w:rsidR="006F7F92" w:rsidRPr="00B94702" w:rsidRDefault="006F7F92" w:rsidP="006F7F92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8D51612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 w:hint="cs"/>
          <w:b/>
          <w:bCs/>
          <w:noProof/>
          <w:sz w:val="40"/>
          <w:szCs w:val="40"/>
          <w:cs/>
        </w:rPr>
        <w:drawing>
          <wp:inline distT="0" distB="0" distL="0" distR="0" wp14:anchorId="4D589AF8" wp14:editId="5B3DEB24">
            <wp:extent cx="2674961" cy="2293837"/>
            <wp:effectExtent l="0" t="0" r="0" b="0"/>
            <wp:docPr id="14" name="Picture 14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194" cy="2298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C9433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A8E0BF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6.1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แรกผู้ใช้งาน</w:t>
      </w:r>
    </w:p>
    <w:p w14:paraId="766DFFB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4F7D90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ใน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6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จะเป็นหน้า</w:t>
      </w:r>
      <w:r>
        <w:rPr>
          <w:rFonts w:ascii="TH SarabunPSK" w:hAnsi="TH SarabunPSK" w:cs="TH SarabunPSK" w:hint="cs"/>
          <w:sz w:val="32"/>
          <w:szCs w:val="32"/>
          <w:cs/>
        </w:rPr>
        <w:t>จอล็อคอิน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ในหน้านี้ผู้เข้าใช้งา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เจอ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>โดยที่แยกตามแต่ละตำแหน่งของระบบ ซึ่งมี 3 ตำแหน่ง คือ ผู้ดูแลระบบ เภสัชกร และ เจ้าของกิจการ</w:t>
      </w:r>
    </w:p>
    <w:p w14:paraId="634EFCA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84045C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4C291D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76243D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FD2762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80BECE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C8CCE0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0C900D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A33171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508DFE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063AF2">
        <w:rPr>
          <w:rFonts w:ascii="TH SarabunPSK" w:hAnsi="TH SarabunPSK" w:cs="TH SarabunPSK" w:hint="cs"/>
          <w:sz w:val="32"/>
          <w:szCs w:val="32"/>
          <w:cs/>
        </w:rPr>
        <w:t>เภสัชกร เมื่อเข้าสู่ระบบโดยตำแหน่ง เภสัชกร จะแสดงหน้าจอหน้าแรกขอเภสัชกรออกมา</w:t>
      </w:r>
      <w:r>
        <w:rPr>
          <w:rFonts w:ascii="TH SarabunPSK" w:hAnsi="TH SarabunPSK" w:cs="TH SarabunPSK" w:hint="cs"/>
          <w:sz w:val="32"/>
          <w:szCs w:val="32"/>
          <w:cs/>
        </w:rPr>
        <w:t>ดังรูปที่ 6.2</w:t>
      </w:r>
    </w:p>
    <w:p w14:paraId="7081D2D7" w14:textId="77777777" w:rsidR="006F7F92" w:rsidRPr="00063AF2" w:rsidRDefault="006F7F92" w:rsidP="006F7F9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3F82781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40"/>
          <w:szCs w:val="40"/>
        </w:rPr>
        <w:drawing>
          <wp:inline distT="0" distB="0" distL="0" distR="0" wp14:anchorId="7172B61E" wp14:editId="58C18845">
            <wp:extent cx="3248168" cy="1937923"/>
            <wp:effectExtent l="0" t="0" r="0" b="5715"/>
            <wp:docPr id="16" name="Picture 1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151" cy="1943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6F40A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C0CCEA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6.2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หน้าแรกและปุ่มรายการ เภสัชกร</w:t>
      </w:r>
    </w:p>
    <w:p w14:paraId="52604D75" w14:textId="77777777" w:rsidR="006F7F92" w:rsidRPr="00B94702" w:rsidRDefault="006F7F92" w:rsidP="006F7F92">
      <w:pPr>
        <w:tabs>
          <w:tab w:val="left" w:pos="993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</w:p>
    <w:p w14:paraId="53886036" w14:textId="77777777" w:rsidR="006F7F92" w:rsidRDefault="006F7F92" w:rsidP="006F7F92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</w:rPr>
        <w:tab/>
        <w:t>1</w:t>
      </w:r>
      <w:r>
        <w:rPr>
          <w:rFonts w:ascii="TH SarabunPSK" w:hAnsi="TH SarabunPSK" w:cs="TH SarabunPSK" w:hint="cs"/>
          <w:sz w:val="32"/>
          <w:szCs w:val="32"/>
          <w:cs/>
        </w:rPr>
        <w:t>.1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ลูกค้า</w:t>
      </w:r>
    </w:p>
    <w:p w14:paraId="31DFE83C" w14:textId="77777777" w:rsidR="006F7F92" w:rsidRPr="00B94702" w:rsidRDefault="006F7F92" w:rsidP="006F7F92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เมื่อเภสัชกรทำการคลิกปุ่มลูกค้า จะแสดงผลหน้าจอลูกค้าดังรูปที่ 6.3</w:t>
      </w:r>
    </w:p>
    <w:p w14:paraId="75DD1FDC" w14:textId="77777777" w:rsidR="006F7F92" w:rsidRPr="00B94702" w:rsidRDefault="006F7F92" w:rsidP="006F7F92">
      <w:pPr>
        <w:pStyle w:val="ListParagraph"/>
        <w:autoSpaceDE w:val="0"/>
        <w:autoSpaceDN w:val="0"/>
        <w:adjustRightInd w:val="0"/>
        <w:spacing w:after="0" w:line="240" w:lineRule="auto"/>
        <w:ind w:left="993"/>
        <w:jc w:val="center"/>
        <w:rPr>
          <w:rFonts w:ascii="TH SarabunPSK" w:hAnsi="TH SarabunPSK" w:cs="TH SarabunPSK"/>
          <w:sz w:val="32"/>
          <w:szCs w:val="32"/>
        </w:rPr>
      </w:pPr>
    </w:p>
    <w:p w14:paraId="3F1C218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</w:rPr>
        <w:drawing>
          <wp:inline distT="0" distB="0" distL="0" distR="0" wp14:anchorId="1395A426" wp14:editId="6EC6FA8D">
            <wp:extent cx="3671248" cy="1980158"/>
            <wp:effectExtent l="0" t="0" r="5715" b="1270"/>
            <wp:docPr id="18" name="Picture 1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5937" cy="1982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DF89A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5770244" w14:textId="30E461F9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6.3 </w:t>
      </w:r>
      <w:r w:rsidR="00086F71" w:rsidRPr="005F0605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รายการลูกค้า</w:t>
      </w:r>
    </w:p>
    <w:p w14:paraId="619EA7C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E970BD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3ADA6F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7EC5C7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1A3A37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2 ปุ่มเพิ่มลูกค้า สามารถทำการเพิ่มข้อมูลลูกค้าได้ดังรูปที่ 6.4</w:t>
      </w:r>
    </w:p>
    <w:p w14:paraId="1DC3A19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51BEE8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6286EEA1" wp14:editId="6D7D769E">
            <wp:extent cx="2859206" cy="1548162"/>
            <wp:effectExtent l="0" t="0" r="0" b="0"/>
            <wp:docPr id="19" name="Picture 19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481" cy="155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99CF5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6B3F579" w14:textId="528F6B5A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8C095B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847C69" w:rsidRPr="006A4F90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รูปหน้าเพิ่มลูกค้า</w:t>
      </w:r>
    </w:p>
    <w:p w14:paraId="20DD1DFE" w14:textId="77777777" w:rsidR="006F7F92" w:rsidRPr="00E00629" w:rsidRDefault="006F7F92" w:rsidP="006F7F92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5DD4567D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1.3 เมื่อทำการเพิ่มข้อมูลแล้ว สามารถทำการแก้ไขโดยการคลิกที่แถวได้เลย</w:t>
      </w:r>
    </w:p>
    <w:p w14:paraId="3606E29C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</w:p>
    <w:p w14:paraId="4130556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013C8D54" wp14:editId="0B0681CC">
            <wp:extent cx="2589878" cy="1398896"/>
            <wp:effectExtent l="0" t="0" r="1270" b="0"/>
            <wp:docPr id="20" name="Picture 20" descr="Graphical user interface, application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Graphical user interface, application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8557" cy="1408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975B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B35956A" w14:textId="6988D27A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8C095B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ปุ่มแก้ไขและลบ</w:t>
      </w:r>
    </w:p>
    <w:p w14:paraId="51B1FCA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436FB0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1.4 โดยทั้งนี้ ในส่วนของปุ่ม สมาชิก กับ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พลายเซนก็สามารถทำได้เหมือนแบบปุ่มของลูกค้าเช่นเดียวกัน</w:t>
      </w:r>
    </w:p>
    <w:p w14:paraId="3C48D2E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0D074F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3AE1E05" wp14:editId="19C2598F">
            <wp:extent cx="2408830" cy="1334895"/>
            <wp:effectExtent l="0" t="0" r="0" b="0"/>
            <wp:docPr id="21" name="Picture 2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338" cy="135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24CBC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6AB52A9" w14:textId="07C62C19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D21384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6.</w:t>
      </w:r>
      <w:r w:rsidR="008E0F00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รูปปุ่มสมาชิกกับ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พลายเซนที่มีการใช้งานเหมือนกับปุ่มลูกค้า</w:t>
      </w:r>
    </w:p>
    <w:p w14:paraId="558EF968" w14:textId="77777777" w:rsidR="006F7F92" w:rsidRPr="00B94702" w:rsidRDefault="006F7F92" w:rsidP="006F7F92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.5 ปุ่มสินค้า ในปุ่มสินค้า จะมีรายการปุ่มหลายรายการดังรูปที่ 6.6</w:t>
      </w:r>
    </w:p>
    <w:p w14:paraId="6902E6B7" w14:textId="77777777" w:rsidR="006F7F92" w:rsidRPr="00B94702" w:rsidRDefault="006F7F92" w:rsidP="006F7F92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F59F5D0" w14:textId="77777777" w:rsidR="006F7F92" w:rsidRPr="00B94702" w:rsidRDefault="006F7F92" w:rsidP="006F7F92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noProof/>
          <w:sz w:val="36"/>
          <w:szCs w:val="36"/>
          <w:cs/>
        </w:rPr>
        <w:drawing>
          <wp:inline distT="0" distB="0" distL="0" distR="0" wp14:anchorId="4FF27377" wp14:editId="23447A61">
            <wp:extent cx="3214048" cy="1952604"/>
            <wp:effectExtent l="0" t="0" r="5715" b="0"/>
            <wp:docPr id="22" name="Picture 22" descr="Graphical user interface, application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 descr="Graphical user interface, application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3162" cy="1958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3805A7" w14:textId="77777777" w:rsidR="006F7F92" w:rsidRPr="00B94702" w:rsidRDefault="006F7F92" w:rsidP="006F7F92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6"/>
          <w:szCs w:val="36"/>
        </w:rPr>
      </w:pPr>
    </w:p>
    <w:p w14:paraId="653DB06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6.6 </w:t>
      </w:r>
      <w:r>
        <w:rPr>
          <w:rFonts w:ascii="TH SarabunPSK" w:hAnsi="TH SarabunPSK" w:cs="TH SarabunPSK" w:hint="cs"/>
          <w:sz w:val="32"/>
          <w:szCs w:val="32"/>
          <w:cs/>
        </w:rPr>
        <w:t>หน้าแสดงผลเมื่อกดปุ่มเมนูสินค้า</w:t>
      </w:r>
    </w:p>
    <w:p w14:paraId="0AA47BD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32FB19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6 ปุ่มเพิ่มข้อมูลสินค้า สามารถเพิ่มข้อมูลสินค้าดังรูปที่ 6.7</w:t>
      </w:r>
    </w:p>
    <w:p w14:paraId="37BC901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F0E94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1517AAD1" wp14:editId="4800C3A8">
            <wp:extent cx="4339988" cy="2636638"/>
            <wp:effectExtent l="0" t="0" r="3810" b="0"/>
            <wp:docPr id="24" name="Picture 24" descr="Graphical user interface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 descr="Graphical user interface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348" cy="2644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2D6C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965BBA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เพิ่มข้อมูลสินค้า</w:t>
      </w:r>
    </w:p>
    <w:p w14:paraId="5EDBB93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E5DA037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D8360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9D481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1E27D6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7 เมื่อกดปุ่มเพิ่มข้อมูลสินค้าแล้ว จะแสดงหน้าจอเพิ่มข้อมูลสินค้าดังรูปที่ 6.8</w:t>
      </w:r>
    </w:p>
    <w:p w14:paraId="08F0DDE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7E0E2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05ED28E" wp14:editId="30C07937">
            <wp:extent cx="3254991" cy="1636127"/>
            <wp:effectExtent l="0" t="0" r="3175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5086" cy="1641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F1FE8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BF684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แสดงผลหลังกดปุ่มเพิ่มข้อมูลสินค้า</w:t>
      </w:r>
    </w:p>
    <w:p w14:paraId="650F30D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D1C74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8 ในส่วนหน้าแสดงผลรายการข้อมูลสินค้า สามารถทำการแก้ไขและลบได้ดังรูปที่ 6.9</w:t>
      </w:r>
    </w:p>
    <w:p w14:paraId="14D5DAF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3DDAB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2F6EE79" wp14:editId="36277A57">
            <wp:extent cx="5274310" cy="2727960"/>
            <wp:effectExtent l="0" t="0" r="2540" b="0"/>
            <wp:docPr id="26" name="Picture 26" descr="Graphical user interface, application, websit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 descr="Graphical user interface, application, websit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FDA0E3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311F3A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แก้ไขและลบของข้อมูลสินค้า</w:t>
      </w:r>
    </w:p>
    <w:p w14:paraId="02BD9A6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ED811A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229A65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DEEEF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8306C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6A8BB5D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9 ด้านบนจะมีปุ่มเพิ่มเติมอีก 4 ปุ่ม เป็นปุ่มข้อมูลพื้นฐานของสินค้าต่างๆดังรูปที่ 6.10</w:t>
      </w:r>
    </w:p>
    <w:p w14:paraId="4228D74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D74EE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38D220A" wp14:editId="785FA994">
            <wp:extent cx="3384095" cy="1750310"/>
            <wp:effectExtent l="0" t="0" r="6985" b="2540"/>
            <wp:docPr id="28" name="Picture 28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776" cy="1752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ACFC7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201F9A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0 </w:t>
      </w:r>
      <w:r>
        <w:rPr>
          <w:rFonts w:ascii="TH SarabunPSK" w:hAnsi="TH SarabunPSK" w:cs="TH SarabunPSK" w:hint="cs"/>
          <w:sz w:val="32"/>
          <w:szCs w:val="32"/>
          <w:cs/>
        </w:rPr>
        <w:t>ปุ่มข้อมูลพื้นฐานของสินค้า</w:t>
      </w:r>
    </w:p>
    <w:p w14:paraId="00D37F3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C545DD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10 ซึ่งสามารถเพิ่ม ลบ แก้ไข เหมือนในรูปที่ 6.4 ในวิธีเดียวกัน </w:t>
      </w:r>
    </w:p>
    <w:p w14:paraId="47160F0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44C038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11 เมื่อกดปุ่มสั่งซื้อ จะแสดงผลหน้าจอรายการสั่งซื้อดังรูปที่ 1.11</w:t>
      </w:r>
    </w:p>
    <w:p w14:paraId="6330D093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2BE7283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8F98BB4" wp14:editId="68713275">
            <wp:extent cx="4619767" cy="2543211"/>
            <wp:effectExtent l="0" t="0" r="9525" b="0"/>
            <wp:docPr id="30" name="Picture 30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029" cy="2547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C06F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CE544B1" w14:textId="0FBCEC6E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8E0F00"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แสดงผลรายการสั่งซื้อ</w:t>
      </w:r>
    </w:p>
    <w:p w14:paraId="02893543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CD01A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C5A4B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4BBAD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4ADDA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12 เมื่อกดปุ่มเพิ่มใบสั่งซื้อดังรูปที่ 6.11</w:t>
      </w:r>
    </w:p>
    <w:p w14:paraId="7B2762C7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105753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9A9A9F0" wp14:editId="5CE94A8E">
            <wp:extent cx="2871181" cy="1578371"/>
            <wp:effectExtent l="0" t="0" r="5715" b="3175"/>
            <wp:docPr id="31" name="Picture 31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476" cy="158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D86E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9DC5AC7" w14:textId="36791460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8E0F00"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เพิ่มใบสั่งซื้อ</w:t>
      </w:r>
    </w:p>
    <w:p w14:paraId="5593537E" w14:textId="77777777" w:rsidR="006F7F92" w:rsidRDefault="006F7F92" w:rsidP="008E0F0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FF6E26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13 แสดงผลหน้าเพิ่มใบสั่งซื้อดังรูปที่ 6.12</w:t>
      </w:r>
    </w:p>
    <w:p w14:paraId="0D57D31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4A257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CDE18C7" wp14:editId="6F697969">
            <wp:extent cx="2998976" cy="1678068"/>
            <wp:effectExtent l="0" t="0" r="0" b="0"/>
            <wp:docPr id="35" name="Picture 35" descr="Graphical user interfac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 descr="Graphical user interface&#10;&#10;Description automatically generated with low confidence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416" cy="1688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C600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4DF5D7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2 </w:t>
      </w:r>
      <w:r>
        <w:rPr>
          <w:rFonts w:ascii="TH SarabunPSK" w:hAnsi="TH SarabunPSK" w:cs="TH SarabunPSK" w:hint="cs"/>
          <w:sz w:val="32"/>
          <w:szCs w:val="32"/>
          <w:cs/>
        </w:rPr>
        <w:t>หน้าแสดงผลเพิ่มใบสั่งซื้อ</w:t>
      </w:r>
    </w:p>
    <w:p w14:paraId="7DDD238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A7E30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14 กดปุ่มรายการสินค้าจะทำการแสดง </w:t>
      </w:r>
      <w:r>
        <w:rPr>
          <w:rFonts w:ascii="TH SarabunPSK" w:hAnsi="TH SarabunPSK" w:cs="TH SarabunPSK"/>
          <w:sz w:val="32"/>
          <w:szCs w:val="32"/>
        </w:rPr>
        <w:t xml:space="preserve">Modal </w:t>
      </w:r>
      <w:r>
        <w:rPr>
          <w:rFonts w:ascii="TH SarabunPSK" w:hAnsi="TH SarabunPSK" w:cs="TH SarabunPSK" w:hint="cs"/>
          <w:sz w:val="32"/>
          <w:szCs w:val="32"/>
          <w:cs/>
        </w:rPr>
        <w:t>สินค้าออกมาดังรูปที่ 6.13</w:t>
      </w:r>
    </w:p>
    <w:p w14:paraId="6EBC80C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A5C70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3C63995F" wp14:editId="53FF9E76">
            <wp:extent cx="2790967" cy="1561677"/>
            <wp:effectExtent l="0" t="0" r="0" b="635"/>
            <wp:docPr id="38" name="Picture 38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 descr="Graphical user interfac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6978" cy="156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07AD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3 </w:t>
      </w:r>
      <w:r>
        <w:rPr>
          <w:rFonts w:ascii="TH SarabunPSK" w:hAnsi="TH SarabunPSK" w:cs="TH SarabunPSK" w:hint="cs"/>
          <w:sz w:val="32"/>
          <w:szCs w:val="32"/>
          <w:cs/>
        </w:rPr>
        <w:t>ปุ่มเพิ่มรายการสินค้าลงใบสั่งซื้อ</w:t>
      </w:r>
    </w:p>
    <w:p w14:paraId="1306095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15 รายการสินค้าหลังกดดังรูปที่ 6.14</w:t>
      </w:r>
    </w:p>
    <w:p w14:paraId="69A00F2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72AB9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6F039D" wp14:editId="0DEA6359">
            <wp:extent cx="2825087" cy="1955045"/>
            <wp:effectExtent l="0" t="0" r="0" b="7620"/>
            <wp:docPr id="41" name="Picture 4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735" cy="196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D272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42F913" w14:textId="63ABED2A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4 </w:t>
      </w:r>
      <w:r w:rsidR="008E0F00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หลังกดรายการสินค้า</w:t>
      </w:r>
    </w:p>
    <w:p w14:paraId="6D5A30C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80F460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16 เมื่อกดเครื่องหมายถูก ในรายการจะมีสินค้าเพิ่มเข้ามาดังรูปที่ 6.15</w:t>
      </w:r>
    </w:p>
    <w:p w14:paraId="3CFF13E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0AB3AB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3F2017B" wp14:editId="262FB5B6">
            <wp:extent cx="3166281" cy="1849923"/>
            <wp:effectExtent l="0" t="0" r="0" b="0"/>
            <wp:docPr id="54" name="Picture 54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 descr="Graphical user interfac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611" cy="185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8685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C837C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5 </w:t>
      </w:r>
      <w:r>
        <w:rPr>
          <w:rFonts w:ascii="TH SarabunPSK" w:hAnsi="TH SarabunPSK" w:cs="TH SarabunPSK" w:hint="cs"/>
          <w:sz w:val="32"/>
          <w:szCs w:val="32"/>
          <w:cs/>
        </w:rPr>
        <w:t>หลังกดเครื่องหมายถูก</w:t>
      </w:r>
    </w:p>
    <w:p w14:paraId="5B10F3D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468109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751709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A59DEE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4C8E94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AAB47AD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E998B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95127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17 หลังจากทำการเลือกสินค้าที่ต้องการสั่งซื้อแล้ว ทำการกดยืนยันการสั่งซื้อดังรูปที่ 6.16</w:t>
      </w:r>
    </w:p>
    <w:p w14:paraId="6CF1C1C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1A4071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F5ABB7F" wp14:editId="26D7A957">
            <wp:extent cx="3401568" cy="1994008"/>
            <wp:effectExtent l="0" t="0" r="8890" b="6350"/>
            <wp:docPr id="55" name="Picture 55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 55" descr="A picture containing tex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374" cy="1997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B1243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C765E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6 </w:t>
      </w:r>
      <w:r w:rsidRPr="00E0122D">
        <w:rPr>
          <w:rFonts w:ascii="TH SarabunPSK" w:hAnsi="TH SarabunPSK" w:cs="TH SarabunPSK" w:hint="cs"/>
          <w:sz w:val="32"/>
          <w:szCs w:val="32"/>
          <w:cs/>
        </w:rPr>
        <w:t>ปุ่มยืนยันการสั่งซื้อ</w:t>
      </w:r>
    </w:p>
    <w:p w14:paraId="069CA4BD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68900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18 เมื่อคลิกปุ่มยืนยันการสั่งซื้อจะแสดง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 ยืนยันหรือยกเลิกดังรูปที่ 6.17</w:t>
      </w:r>
    </w:p>
    <w:p w14:paraId="4069F3D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BC921E" w14:textId="77777777" w:rsidR="006F7F92" w:rsidRPr="00E0122D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A883CE8" wp14:editId="17956301">
            <wp:extent cx="3503980" cy="2151226"/>
            <wp:effectExtent l="0" t="0" r="1270" b="1905"/>
            <wp:docPr id="29837" name="Picture 29837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7" name="Picture 29837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0200" cy="215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3E4AE9" w14:textId="77777777" w:rsidR="006F7F92" w:rsidRPr="00C74673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CCA77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241130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7 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ยืนยันการสั่งซื้อ</w:t>
      </w:r>
    </w:p>
    <w:p w14:paraId="358430D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B516EA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E0F0DB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8E8B9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8DCC7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19 หลังจากกด </w:t>
      </w:r>
      <w:r>
        <w:rPr>
          <w:rFonts w:ascii="TH SarabunPSK" w:hAnsi="TH SarabunPSK" w:cs="TH SarabunPSK"/>
          <w:sz w:val="32"/>
          <w:szCs w:val="32"/>
        </w:rPr>
        <w:t xml:space="preserve">OK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แสดงผลหน้าแรกแต่รายการที่สั่งซื้อจะเพิ่มเข้ามาแทนตามหมายเลขที่เอกสารที่ระบุ ในกรณีนี้คือเลข </w:t>
      </w:r>
      <w:r w:rsidRPr="00EE0FC4">
        <w:rPr>
          <w:rFonts w:ascii="TH SarabunPSK" w:hAnsi="TH SarabunPSK" w:cs="TH SarabunPSK"/>
          <w:sz w:val="32"/>
          <w:szCs w:val="32"/>
        </w:rPr>
        <w:t>PO-do</w:t>
      </w:r>
      <w:r w:rsidRPr="00EE0FC4">
        <w:rPr>
          <w:rFonts w:ascii="TH SarabunPSK" w:hAnsi="TH SarabunPSK" w:cs="TH SarabunPSK"/>
          <w:sz w:val="32"/>
          <w:szCs w:val="32"/>
          <w:cs/>
        </w:rPr>
        <w:t>6</w:t>
      </w:r>
      <w:r w:rsidRPr="00EE0FC4">
        <w:rPr>
          <w:rFonts w:ascii="TH SarabunPSK" w:hAnsi="TH SarabunPSK" w:cs="TH SarabunPSK"/>
          <w:sz w:val="32"/>
          <w:szCs w:val="32"/>
        </w:rPr>
        <w:t>q</w:t>
      </w:r>
      <w:r w:rsidRPr="00EE0FC4">
        <w:rPr>
          <w:rFonts w:ascii="TH SarabunPSK" w:hAnsi="TH SarabunPSK" w:cs="TH SarabunPSK"/>
          <w:sz w:val="32"/>
          <w:szCs w:val="32"/>
          <w:cs/>
        </w:rPr>
        <w:t>9</w:t>
      </w:r>
      <w:proofErr w:type="spellStart"/>
      <w:r w:rsidRPr="00EE0FC4">
        <w:rPr>
          <w:rFonts w:ascii="TH SarabunPSK" w:hAnsi="TH SarabunPSK" w:cs="TH SarabunPSK"/>
          <w:sz w:val="32"/>
          <w:szCs w:val="32"/>
        </w:rPr>
        <w:t>zvirakr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18</w:t>
      </w:r>
    </w:p>
    <w:p w14:paraId="77E8C17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522DA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903E538" wp14:editId="057D769B">
            <wp:extent cx="5266690" cy="2443480"/>
            <wp:effectExtent l="0" t="0" r="0" b="0"/>
            <wp:docPr id="29844" name="Picture 29844" descr="Table, websit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4" name="Picture 29844" descr="Table, websit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4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EF1AE" w14:textId="77777777" w:rsidR="006F7F92" w:rsidRPr="00B9470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07A840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8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ผลหลังเพิ่มรายการสั่งซื้อ</w:t>
      </w:r>
    </w:p>
    <w:p w14:paraId="5727653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D61FD8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0 กดดูรายละเอียดของใบสั่งซื้อได้ดังรูปที่ 6.19</w:t>
      </w:r>
    </w:p>
    <w:p w14:paraId="534870D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D1D126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93BC2F2" wp14:editId="44B27EF4">
            <wp:extent cx="5029742" cy="2333548"/>
            <wp:effectExtent l="0" t="0" r="0" b="0"/>
            <wp:docPr id="29845" name="Picture 29845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5" name="Picture 29845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827" cy="233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7419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17C580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9 </w:t>
      </w:r>
      <w:r w:rsidRPr="00D55983">
        <w:rPr>
          <w:rFonts w:ascii="TH SarabunPSK" w:hAnsi="TH SarabunPSK" w:cs="TH SarabunPSK" w:hint="cs"/>
          <w:sz w:val="32"/>
          <w:szCs w:val="32"/>
          <w:cs/>
        </w:rPr>
        <w:t>ปุ่มดูรายละเอียดของใบสั่งซื้อ</w:t>
      </w:r>
    </w:p>
    <w:p w14:paraId="2A4B0A6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DAA17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70B40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B78F6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21 หน้ารายละเอียดของใบสั่งซื้อดังรูปที่ 6.20</w:t>
      </w:r>
    </w:p>
    <w:p w14:paraId="3804CC2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B19431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EBD2398" wp14:editId="090B469A">
            <wp:extent cx="3811219" cy="2408779"/>
            <wp:effectExtent l="0" t="0" r="0" b="0"/>
            <wp:docPr id="29849" name="Picture 29849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9" name="Picture 29849" descr="Graphical user interfac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887" cy="2412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0CA44" w14:textId="77777777" w:rsidR="006F7F92" w:rsidRPr="00B9470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1CC498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รายละเอียดของใบสั่งซื้อ</w:t>
      </w:r>
    </w:p>
    <w:p w14:paraId="152E7E9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BA511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2 จากนั้นทำการกดปุ่มจัดการใบสั่งซื้อเพื่อทำการยืนยันว่าจะส่งใบสั่งซื้อไป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พลายเซนหรือไม่</w:t>
      </w:r>
    </w:p>
    <w:p w14:paraId="0DC4EDF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E8BBA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A04742" wp14:editId="6FDA6320">
            <wp:extent cx="4988966" cy="2071618"/>
            <wp:effectExtent l="0" t="0" r="2540" b="5080"/>
            <wp:docPr id="29856" name="Picture 29856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6" name="Picture 29856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004" cy="2072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3904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1726D0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2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จัดการใบสั่งซื้อ</w:t>
      </w:r>
    </w:p>
    <w:p w14:paraId="3DCE583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1B6E0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57FA6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52DF35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EDC6993" w14:textId="77777777" w:rsidR="006F7F92" w:rsidRPr="00B9470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8CB360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23 หลังกดปุ่มจัดการใบสั่งซื้อจะแสดงหน้าจอดังรูปที่ 6.23</w:t>
      </w:r>
    </w:p>
    <w:p w14:paraId="56E537C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298FFA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819ACA6" wp14:editId="7C01370A">
            <wp:extent cx="3884371" cy="1612946"/>
            <wp:effectExtent l="0" t="0" r="1905" b="6350"/>
            <wp:docPr id="29858" name="Picture 29858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8" name="Picture 29858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596" cy="1615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951611" w14:textId="77777777" w:rsidR="006F7F92" w:rsidRPr="00B9470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C7C66F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3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จัดการใบสั่งซื้อ</w:t>
      </w:r>
    </w:p>
    <w:p w14:paraId="6B85DA1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0C29C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4 สามารถทำการเลือกได้ว่า จะยืนยันการส่งใบสั่งซื้อหรือยกเลิกดังรูปที่ 6.24</w:t>
      </w:r>
    </w:p>
    <w:p w14:paraId="32AA879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20615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5A9798F" wp14:editId="61A957C3">
            <wp:extent cx="5266690" cy="2186940"/>
            <wp:effectExtent l="0" t="0" r="0" b="3810"/>
            <wp:docPr id="29860" name="Picture 29860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0" name="Picture 29860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43AE1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7952A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4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ยืนยันการส่ง/ยกเลิก</w:t>
      </w:r>
    </w:p>
    <w:p w14:paraId="2864F5B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340D2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E8910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11159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76C78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D084C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832CE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A5F370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25 ถ้ากดยืนยันการส่งจะขึ้น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ดังรูปที่ 6.25 </w:t>
      </w:r>
    </w:p>
    <w:p w14:paraId="21CE9A2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FB994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898B480" wp14:editId="5551521D">
            <wp:extent cx="3147747" cy="1353312"/>
            <wp:effectExtent l="0" t="0" r="0" b="0"/>
            <wp:docPr id="29862" name="Picture 29862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2" name="Picture 29862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261" cy="1357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7ECD" w14:textId="77777777" w:rsidR="006F7F92" w:rsidRPr="00B9470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A9441A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แสดง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</w:p>
    <w:p w14:paraId="64A8ADC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62008B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6 ถ้ากด</w:t>
      </w:r>
      <w:r>
        <w:rPr>
          <w:rFonts w:ascii="TH SarabunPSK" w:hAnsi="TH SarabunPSK" w:cs="TH SarabunPSK"/>
          <w:sz w:val="32"/>
          <w:szCs w:val="32"/>
        </w:rPr>
        <w:t xml:space="preserve"> ok </w:t>
      </w:r>
      <w:r>
        <w:rPr>
          <w:rFonts w:ascii="TH SarabunPSK" w:hAnsi="TH SarabunPSK" w:cs="TH SarabunPSK" w:hint="cs"/>
          <w:sz w:val="32"/>
          <w:szCs w:val="32"/>
          <w:cs/>
        </w:rPr>
        <w:t>จะขึ้นแจ้งเตือน 2 ฝั่งดังรูปที่ 6.26</w:t>
      </w:r>
    </w:p>
    <w:p w14:paraId="05FAD7E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3A869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BC8048B" wp14:editId="33631274">
            <wp:extent cx="3343908" cy="2040941"/>
            <wp:effectExtent l="0" t="0" r="9525" b="0"/>
            <wp:docPr id="29863" name="Picture 29863" descr="Graphical user interface, application, Wor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3" name="Picture 29863" descr="Graphical user interface, application, Word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3553" cy="2052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498952" w14:textId="77777777" w:rsidR="006F7F92" w:rsidRPr="00B9470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B25F96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6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ูปแจ้งเตือนหลังกดปุ่ม </w:t>
      </w:r>
      <w:r>
        <w:rPr>
          <w:rFonts w:ascii="TH SarabunPSK" w:hAnsi="TH SarabunPSK" w:cs="TH SarabunPSK"/>
          <w:sz w:val="32"/>
          <w:szCs w:val="32"/>
        </w:rPr>
        <w:t>OK</w:t>
      </w:r>
    </w:p>
    <w:p w14:paraId="5ADE343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85301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ส่วนของการแจ้งเตือนผ่านไลน์จะขึ้นหน้าจอดังรูปที่ 6.27</w:t>
      </w:r>
    </w:p>
    <w:p w14:paraId="2592B89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8C0A20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AC7AA54" wp14:editId="58DE4F93">
            <wp:extent cx="2677363" cy="1287716"/>
            <wp:effectExtent l="0" t="0" r="0" b="8255"/>
            <wp:docPr id="29864" name="Picture 29864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4" name="Picture 29864" descr="Text, let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1234" cy="1289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55F6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7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แสดงผลหลังแจ้งเตือน</w:t>
      </w:r>
    </w:p>
    <w:p w14:paraId="0BF8EED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1.27 </w:t>
      </w:r>
      <w:r>
        <w:rPr>
          <w:rFonts w:ascii="TH SarabunPSK" w:hAnsi="TH SarabunPSK" w:cs="TH SarabunPSK" w:hint="cs"/>
          <w:sz w:val="32"/>
          <w:szCs w:val="32"/>
          <w:cs/>
        </w:rPr>
        <w:t>ทำการสั่งซื้อเรียบร้อยให้กลับไปหน้าหลัก แล้วทำการกดปุ่ม รับสินค้าดังรูปที่ 6.28</w:t>
      </w:r>
    </w:p>
    <w:p w14:paraId="67EFAFC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1385BC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39FAC5E" wp14:editId="7FA4768C">
            <wp:extent cx="3708806" cy="2137907"/>
            <wp:effectExtent l="0" t="0" r="6350" b="0"/>
            <wp:docPr id="29866" name="Picture 2986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6" name="Picture 2986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5104" cy="2141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601B8" w14:textId="77777777" w:rsidR="006F7F92" w:rsidRPr="005225A9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3F1C9F4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ใบรับสินค้า</w:t>
      </w:r>
    </w:p>
    <w:p w14:paraId="4817197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937FC2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8 หลังกดปุ่มใบรับสินค้า จะแสดงหน้าจอรายการใบรับสินค้าดังรูปที่ 6.29</w:t>
      </w:r>
    </w:p>
    <w:p w14:paraId="33D1914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BE34B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364E858" wp14:editId="3132722E">
            <wp:extent cx="5266690" cy="2713990"/>
            <wp:effectExtent l="0" t="0" r="0" b="0"/>
            <wp:docPr id="29867" name="Picture 29867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7" name="Picture 29867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71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942F8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58B12E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ใบรับสินค้า</w:t>
      </w:r>
    </w:p>
    <w:p w14:paraId="5361674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AC431E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BBA20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044572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29 ด้านบนจะมีปุ่มจัดการรายการใบรับสินค้าดังรูปที่ 6.30</w:t>
      </w:r>
    </w:p>
    <w:p w14:paraId="18CFBD1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4952FD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7530C00" wp14:editId="48004C2B">
            <wp:extent cx="5266690" cy="2421255"/>
            <wp:effectExtent l="0" t="0" r="0" b="0"/>
            <wp:docPr id="29868" name="Picture 29868" descr="Graphical user interface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8" name="Picture 29868" descr="Graphical user interface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2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58E57C" w14:textId="77777777" w:rsidR="006F7F92" w:rsidRPr="00B9470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F687720" w14:textId="77777777" w:rsidR="006F7F92" w:rsidRPr="00B94702" w:rsidRDefault="006F7F92" w:rsidP="006F7F92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5AEDF7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0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ผลจัดการรายการใบรับสินค้า</w:t>
      </w:r>
    </w:p>
    <w:p w14:paraId="60C0A895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A1044BA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D29834A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30 ในหน้านี้จะมีการระบุสถานะของใบรับสินค้าว่ามีสถานะอะไรบ้าง ถ้าเป็นสถานะส่งสินค้าไปแล้ว หรือยกเลิก จะไม่สามารถทำการส่งใบรับสินค้าได้อีกดังรูปที่ 6.31</w:t>
      </w:r>
    </w:p>
    <w:p w14:paraId="7C9E810D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67C9C163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E76E450" wp14:editId="4221B0F9">
            <wp:extent cx="4301084" cy="1977337"/>
            <wp:effectExtent l="0" t="0" r="4445" b="4445"/>
            <wp:docPr id="29869" name="Picture 29869" descr="Graphical user interface, tabl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9" name="Picture 29869" descr="Graphical user interface, tabl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239" cy="198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CE1EF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344680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1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สดงสถานะของใบรับสินค้า</w:t>
      </w:r>
    </w:p>
    <w:p w14:paraId="725815C8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384884CF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511BBA03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31 สามารถทำการส่งใบรับสินค้าผ่านปุ่มดังรูปที่ 6.32</w:t>
      </w:r>
    </w:p>
    <w:p w14:paraId="2FBBE380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6137A3E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18F071E" wp14:editId="0710C864">
            <wp:extent cx="4125824" cy="1957109"/>
            <wp:effectExtent l="0" t="0" r="8255" b="5080"/>
            <wp:docPr id="29870" name="Picture 2987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0" name="Picture 29870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257" cy="1961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58712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A5BA29E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687A628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2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จัดการส่งใบรับสินค้า</w:t>
      </w:r>
    </w:p>
    <w:p w14:paraId="3A2210A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7E4F6E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2 เมื่อกดปุ่มจัดการส่งใบรับสินค้าจะแสดงหน้าจอดังรูปที่ 6.33 </w:t>
      </w:r>
    </w:p>
    <w:p w14:paraId="35E11D3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2B89C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9E46A8A" wp14:editId="3AD7EB2D">
            <wp:extent cx="4031255" cy="1820849"/>
            <wp:effectExtent l="0" t="0" r="7620" b="8255"/>
            <wp:docPr id="29871" name="Picture 2987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1" name="Picture 29871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2694" cy="1826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137E3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1BD9D9D5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F86761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3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ผลหลังกดปุ่มส่งใบรับสินค้า</w:t>
      </w:r>
    </w:p>
    <w:p w14:paraId="346DA65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D939B8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C2FCF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D6F3EB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FC5A1A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33 ทำการเลือกวันเดือนปีที่ผลิต และหมดอายุของสินค้าจากปุ่มดังรูปที่ 6.34</w:t>
      </w:r>
    </w:p>
    <w:p w14:paraId="6BD8A10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0A72777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57A205D4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865FC49" wp14:editId="4B8C3551">
            <wp:extent cx="3522483" cy="1731965"/>
            <wp:effectExtent l="0" t="0" r="1905" b="1905"/>
            <wp:docPr id="29874" name="Picture 29874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4" name="Picture 29874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8559" cy="1739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C66AC2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FFA7F0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4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เลือกวันเดือนปีที่ต้องการระบุของสินค้า</w:t>
      </w:r>
    </w:p>
    <w:p w14:paraId="07E7EE6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7B1F4D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4 เมื่อทำการเลือกวันเดือนปีเรียบร้อย เลือกเครื่องหมายถูกเพื่อทำการยืนยันว่าจะส่งใบรับสินค้าออกไปดังรูปที่ 6.35 </w:t>
      </w:r>
    </w:p>
    <w:p w14:paraId="310A5C2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57F318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5CE63220" wp14:editId="061DDD54">
            <wp:extent cx="4913962" cy="2378850"/>
            <wp:effectExtent l="0" t="0" r="1270" b="2540"/>
            <wp:docPr id="29876" name="Picture 2987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6" name="Picture 2987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8808" cy="2381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B88D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8DE867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5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ยืนยันการส่งออกใบรับสินค้า</w:t>
      </w:r>
    </w:p>
    <w:p w14:paraId="5BDA3B1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196E0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09E840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C3C65C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41842B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35 เมื่อทำการส่งออกแล้วจะแจ้งเตือน 2 ฝั่งดังรูปที่ 6.36</w:t>
      </w:r>
    </w:p>
    <w:p w14:paraId="51C4BA7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331C8A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EBD10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2C0A1FA" wp14:editId="7312D214">
            <wp:extent cx="3528723" cy="1924216"/>
            <wp:effectExtent l="0" t="0" r="0" b="0"/>
            <wp:docPr id="29875" name="Picture 2987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5" name="Picture 29875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351" cy="192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F37B7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6EC9321B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79432B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6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แจ้งเตือนหลังส่งออกใบรับสินค้า</w:t>
      </w:r>
    </w:p>
    <w:p w14:paraId="4B6A6887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C38D8E9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BE642A1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และจะแจ้งผลการส่งออกใบรับสินค้าผ่าน </w:t>
      </w:r>
      <w:r>
        <w:rPr>
          <w:rFonts w:ascii="TH SarabunPSK" w:hAnsi="TH SarabunPSK" w:cs="TH SarabunPSK"/>
          <w:sz w:val="32"/>
          <w:szCs w:val="32"/>
        </w:rPr>
        <w:t xml:space="preserve"> LIN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37</w:t>
      </w:r>
    </w:p>
    <w:p w14:paraId="0B96E81E" w14:textId="77777777" w:rsidR="006F7F92" w:rsidRDefault="006F7F92" w:rsidP="006F7F92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7538145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4123670" wp14:editId="39BF3331">
            <wp:extent cx="3204596" cy="1841497"/>
            <wp:effectExtent l="0" t="0" r="0" b="6985"/>
            <wp:docPr id="29878" name="Picture 2987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8" name="Picture 29878" descr="Tex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310" cy="184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2FAA7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36A69031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2EF6722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7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แสดงแจ้งเตือนผ่าน </w:t>
      </w:r>
      <w:r>
        <w:rPr>
          <w:rFonts w:ascii="TH SarabunPSK" w:hAnsi="TH SarabunPSK" w:cs="TH SarabunPSK"/>
          <w:sz w:val="32"/>
          <w:szCs w:val="32"/>
        </w:rPr>
        <w:t>LINE</w:t>
      </w:r>
    </w:p>
    <w:p w14:paraId="3F853D0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582CB4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BD09D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1.36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ลังจากส่งใบรับสินค้าไปแล้วจะสังเกตว่ามีสินค้าเพิ่มขึ้นตามรายการที่สั่งซื้อเช็คจากสต็อก โดยการกดปุ่มสต็อกสินค้า ดังรูปที่ 6.38 </w:t>
      </w:r>
    </w:p>
    <w:p w14:paraId="302EFC4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591301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71BA3BB" wp14:editId="7A654154">
            <wp:extent cx="3872904" cy="2091331"/>
            <wp:effectExtent l="0" t="0" r="0" b="4445"/>
            <wp:docPr id="29880" name="Picture 2988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0" name="Picture 29880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275" cy="2094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DFB2D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2DC9E8FB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35FBB3E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สต็อกสินค้า</w:t>
      </w:r>
    </w:p>
    <w:p w14:paraId="1432ADF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49BEC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37 หลังกดปุ่มสต็อกสินค้า จะแสดงหน้าจอรายการสต็อกสินค้าออกมาดังรูปที่ 6.39</w:t>
      </w:r>
    </w:p>
    <w:p w14:paraId="632848B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7A29F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9883239" wp14:editId="18FB6E2E">
            <wp:extent cx="4739033" cy="2465987"/>
            <wp:effectExtent l="0" t="0" r="4445" b="0"/>
            <wp:docPr id="29881" name="Picture 29881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1" name="Picture 29881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6450" cy="246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A98768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5ABC78F8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B79BA4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สต็อกสินค้า</w:t>
      </w:r>
    </w:p>
    <w:p w14:paraId="57EC1D1E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1825F43F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317E164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8 เมื่อกดปุ่มดังรูปที่ 6.40 </w:t>
      </w:r>
    </w:p>
    <w:p w14:paraId="462E7E43" w14:textId="77777777" w:rsidR="006F7F92" w:rsidRDefault="006F7F92" w:rsidP="006F7F92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0AEAE62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0BE9A67" wp14:editId="2B362408">
            <wp:extent cx="4166483" cy="2366486"/>
            <wp:effectExtent l="0" t="0" r="5715" b="0"/>
            <wp:docPr id="29882" name="Picture 2988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2" name="Picture 29882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2986" cy="237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648825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3C7C32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0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ุ่ม </w:t>
      </w:r>
      <w:r>
        <w:rPr>
          <w:rFonts w:ascii="TH SarabunPSK" w:hAnsi="TH SarabunPSK" w:cs="TH SarabunPSK"/>
          <w:sz w:val="32"/>
          <w:szCs w:val="32"/>
        </w:rPr>
        <w:t>SHOP</w:t>
      </w:r>
    </w:p>
    <w:p w14:paraId="319711C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B90D76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9 หลังจากกดปุ่ม </w:t>
      </w:r>
      <w:r>
        <w:rPr>
          <w:rFonts w:ascii="TH SarabunPSK" w:hAnsi="TH SarabunPSK" w:cs="TH SarabunPSK"/>
          <w:sz w:val="32"/>
          <w:szCs w:val="32"/>
        </w:rPr>
        <w:t xml:space="preserve">SHOP </w:t>
      </w:r>
      <w:r>
        <w:rPr>
          <w:rFonts w:ascii="TH SarabunPSK" w:hAnsi="TH SarabunPSK" w:cs="TH SarabunPSK" w:hint="cs"/>
          <w:sz w:val="32"/>
          <w:szCs w:val="32"/>
          <w:cs/>
        </w:rPr>
        <w:t>จะแสดงหน้าจอการขายดังรูปที่ 6.41</w:t>
      </w:r>
    </w:p>
    <w:p w14:paraId="4EA37BE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0D53AA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7110CBD" wp14:editId="44229F17">
            <wp:extent cx="4813135" cy="2406568"/>
            <wp:effectExtent l="0" t="0" r="6985" b="0"/>
            <wp:docPr id="29883" name="Picture 2988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3" name="Picture 29883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928" cy="240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94FC0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14B53C1D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07CFE35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1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 </w:t>
      </w:r>
      <w:r>
        <w:rPr>
          <w:rFonts w:ascii="TH SarabunPSK" w:hAnsi="TH SarabunPSK" w:cs="TH SarabunPSK"/>
          <w:sz w:val="32"/>
          <w:szCs w:val="32"/>
        </w:rPr>
        <w:t>SHOP</w:t>
      </w:r>
    </w:p>
    <w:p w14:paraId="4D50C93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F44D3B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1.40 </w:t>
      </w:r>
      <w:r>
        <w:rPr>
          <w:rFonts w:ascii="TH SarabunPSK" w:hAnsi="TH SarabunPSK" w:cs="TH SarabunPSK" w:hint="cs"/>
          <w:sz w:val="32"/>
          <w:szCs w:val="32"/>
          <w:cs/>
        </w:rPr>
        <w:t>เมื่อต้องการขายสินค้าออกไป ให้กดปุ่มเพิ่ม ตรงรายการสินค้าที่ตรงการจะขายดังรูปที่ 6.42</w:t>
      </w:r>
    </w:p>
    <w:p w14:paraId="7E7B1A4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ABE6D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F3E1137" wp14:editId="0B275F59">
            <wp:extent cx="4547898" cy="2315373"/>
            <wp:effectExtent l="0" t="0" r="5080" b="8890"/>
            <wp:docPr id="29884" name="Picture 29884" descr="Graphical user interfac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4" name="Picture 29884" descr="Graphical user interface&#10;&#10;Description automatically generated with low confidence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469" cy="23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C49ACF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0573A79B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0F1A5D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2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ุ่มเพิ่มลงตะกร้า </w:t>
      </w:r>
    </w:p>
    <w:p w14:paraId="1173523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024E0A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41 หลังกดเพิ่มรายการสินค้าที่ต้องการจะถูกเพิ่มไปในรายการฝั่งขวาดังรูปที่ 6.43</w:t>
      </w:r>
    </w:p>
    <w:p w14:paraId="71CBC2C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FD4C0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0819042" wp14:editId="0587ECED">
            <wp:extent cx="5263515" cy="2544445"/>
            <wp:effectExtent l="0" t="0" r="0" b="8255"/>
            <wp:docPr id="29885" name="Picture 2988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5" name="Picture 29885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54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97CE3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0418BEA0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455AF6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3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รายการสินค้าที่เพิ่ม</w:t>
      </w:r>
    </w:p>
    <w:p w14:paraId="2637023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5D762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42 สามารถทำการลบรายการที่ไม่ต้องการออกได้เมื่อกดปุ่มถังขยะดังรูปที่ 6.44 </w:t>
      </w:r>
    </w:p>
    <w:p w14:paraId="4789FB5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7C6EF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A98F55F" wp14:editId="690A2877">
            <wp:extent cx="4667168" cy="2256164"/>
            <wp:effectExtent l="0" t="0" r="635" b="0"/>
            <wp:docPr id="29886" name="Picture 2988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6" name="Picture 2988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699" cy="225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27BA715F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69C095A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1B1F923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4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ลบรายการ</w:t>
      </w:r>
    </w:p>
    <w:p w14:paraId="253A387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59585F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43 ด้านล่างจะมีปุ่มตัวเลขไว้ใช้ในการคลิกใส่จำนวนเงินที่รับมาดังรูปที่ 6.45</w:t>
      </w:r>
    </w:p>
    <w:p w14:paraId="1442742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46E16C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5BF4DD9" wp14:editId="571A57E5">
            <wp:extent cx="4428628" cy="2140851"/>
            <wp:effectExtent l="0" t="0" r="0" b="0"/>
            <wp:docPr id="29887" name="Picture 2988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7" name="Picture 29887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5569" cy="2144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D267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C68757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5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ป้อนจำนวนเงิน และ ตัวแสดงผลการป้อน</w:t>
      </w:r>
    </w:p>
    <w:p w14:paraId="2E6F742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4C8DEA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912939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B6044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CE85D0" w14:textId="77777777" w:rsidR="006F7F92" w:rsidRDefault="006F7F92" w:rsidP="006F7F92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44 ด้านล่างจะมีปุ่มที่มีพื้นหลังสี จะเป็นปุ่มตามดังรูปที่ 6.46</w:t>
      </w:r>
    </w:p>
    <w:p w14:paraId="52F03F9F" w14:textId="77777777" w:rsidR="006F7F92" w:rsidRDefault="006F7F92" w:rsidP="006F7F92">
      <w:pPr>
        <w:jc w:val="center"/>
        <w:rPr>
          <w:rFonts w:ascii="TH SarabunPSK" w:hAnsi="TH SarabunPSK" w:cs="TH SarabunPSK"/>
          <w:sz w:val="32"/>
          <w:szCs w:val="32"/>
        </w:rPr>
      </w:pPr>
    </w:p>
    <w:p w14:paraId="65C5A66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8AAD2C5" wp14:editId="3C649C98">
            <wp:extent cx="5271770" cy="2568575"/>
            <wp:effectExtent l="0" t="0" r="5080" b="3175"/>
            <wp:docPr id="27650" name="Picture 2765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0" name="Picture 27650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56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DAFF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A525F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6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ายการแต่ละปุ่ม</w:t>
      </w:r>
    </w:p>
    <w:p w14:paraId="52AE899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E222C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45 เมื่อกดปุ่มจ่ายเงิน จะทำการตัดสต็อกออกจากระบบและแจ้งเตือน ดังรูปที่ 6.47</w:t>
      </w:r>
    </w:p>
    <w:p w14:paraId="5A5DF95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233B43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AD84291" wp14:editId="557E9C3A">
            <wp:extent cx="4405022" cy="2348920"/>
            <wp:effectExtent l="0" t="0" r="0" b="0"/>
            <wp:docPr id="27651" name="Picture 2765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1" name="Picture 27651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702" cy="2350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620A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E6FDC7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7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จ้งเตือนหลังกดปุ่มจ่ายเงิน</w:t>
      </w:r>
    </w:p>
    <w:p w14:paraId="6468CE5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3C1B48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9378AB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46 ปุ่มกำหนดราคาขาย ดังรูปที่ 6.48</w:t>
      </w:r>
    </w:p>
    <w:p w14:paraId="42D168F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6B5C24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53C381B" wp14:editId="22415840">
            <wp:extent cx="4341468" cy="2422792"/>
            <wp:effectExtent l="0" t="0" r="2540" b="0"/>
            <wp:docPr id="27653" name="Picture 27653" descr="Graphical user interface, application,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3" name="Picture 27653" descr="Graphical user interface, application, logo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500" cy="2427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EBB84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F09272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กำหนดราคาขาย</w:t>
      </w:r>
    </w:p>
    <w:p w14:paraId="0D30C9B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3B6EED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47 เมื่อกดปุ่มกำหนดราคาขาย จะแสดงราคาขายของแต่ละสินค้าออกมา และมีราคาทุนเพื่อเปรียบเทียบในการตัดสินใจว่าจะกำหนดราคาขายเท่าใดดังรูปที่ 6.49</w:t>
      </w:r>
    </w:p>
    <w:p w14:paraId="3BF63A0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01DCD2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FE34D37" wp14:editId="0E161924">
            <wp:extent cx="4007513" cy="2151950"/>
            <wp:effectExtent l="0" t="0" r="0" b="1270"/>
            <wp:docPr id="27663" name="Picture 27663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63" name="Picture 27663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1076" cy="2153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529F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38A57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ำหนดราคาขายของแต่ละสินค้า</w:t>
      </w:r>
    </w:p>
    <w:p w14:paraId="1030251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20C987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40BE6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6D64F3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6A9AEE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48 ปุ่มรายงาน ดังรูปที่ 6.50</w:t>
      </w:r>
    </w:p>
    <w:p w14:paraId="56A67C3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F78C8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0CF2B9C" wp14:editId="26C8B59F">
            <wp:extent cx="3967756" cy="2363831"/>
            <wp:effectExtent l="0" t="0" r="0" b="0"/>
            <wp:docPr id="27664" name="Picture 2766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64" name="Picture 27664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971" cy="2369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7661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73958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0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รายงาน</w:t>
      </w:r>
    </w:p>
    <w:p w14:paraId="093B757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9163CE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49 เมื่อกดปุ่มรายงานจะแสดงรายงานออกมาดังรูปที่ 6.51</w:t>
      </w:r>
    </w:p>
    <w:p w14:paraId="752A7E1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A34504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CEC6635" wp14:editId="1419F59B">
            <wp:extent cx="4611508" cy="2403392"/>
            <wp:effectExtent l="0" t="0" r="0" b="0"/>
            <wp:docPr id="27667" name="Picture 27667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67" name="Picture 27667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344" cy="2405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F9CEA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178A79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1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รายงาน</w:t>
      </w:r>
    </w:p>
    <w:p w14:paraId="6CC13E8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891E4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35C7F0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E81666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50 จะมีปุ่มสีให้เลือกดูแต่ละรายงานว่าจะดูรายงานอะไร เช่น เภสัชกร ข้าวของกิจการ หรือ ผู้ดูแลระบบ ดังรูปที่ 6.52 </w:t>
      </w:r>
    </w:p>
    <w:p w14:paraId="5542BF8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CBB9CA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2EFFE38" wp14:editId="0BF88C0E">
            <wp:extent cx="4958384" cy="2584174"/>
            <wp:effectExtent l="0" t="0" r="0" b="6985"/>
            <wp:docPr id="27669" name="Picture 27669" descr="Graphical user interface, websit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69" name="Picture 27669" descr="Graphical user interface, websit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116" cy="2586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74917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6FE9A3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2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เลือกประเภทของผู้ใช้งาน</w:t>
      </w:r>
    </w:p>
    <w:p w14:paraId="306F0B1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F096CC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51 รายการอื่นๆดังรูปที่ 6.53</w:t>
      </w:r>
    </w:p>
    <w:p w14:paraId="179E54E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2BD02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921A32A" wp14:editId="7A7D774B">
            <wp:extent cx="4790562" cy="2496710"/>
            <wp:effectExtent l="0" t="0" r="0" b="0"/>
            <wp:docPr id="27671" name="Picture 27671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71" name="Picture 27671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801" cy="2499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D1E6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E4B5D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3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เลือกรายการอื่นๆ</w:t>
      </w:r>
    </w:p>
    <w:p w14:paraId="3D20606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E1E455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A56641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52 เมื่อคลิกปุ่มแล้จะแสดงรายงานออกมาดังรูปที่ 6.54</w:t>
      </w:r>
    </w:p>
    <w:p w14:paraId="2F49644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99911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A566DCF" wp14:editId="20BF77E4">
            <wp:extent cx="5271770" cy="2743200"/>
            <wp:effectExtent l="0" t="0" r="5080" b="0"/>
            <wp:docPr id="27672" name="Picture 27672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72" name="Picture 27672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5F5B1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03695B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91A59D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4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แสดงรายงานหลังกดปุ่มรายงาน</w:t>
      </w:r>
    </w:p>
    <w:p w14:paraId="32F51DB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082C1F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53 สามารถทำการเลือกรายงานที่ต้องการ พร้อมกับระบุวันที่ ได้ดังรูปที่ 6.55 </w:t>
      </w:r>
    </w:p>
    <w:p w14:paraId="3356EBB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89D383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C672990" wp14:editId="4CB25AF2">
            <wp:extent cx="4858303" cy="2528050"/>
            <wp:effectExtent l="0" t="0" r="0" b="5715"/>
            <wp:docPr id="27675" name="Picture 27675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75" name="Picture 27675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477" cy="2530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2D44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15DF9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2FDD3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5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ลือกรายงานที่ต้องการ</w:t>
      </w:r>
    </w:p>
    <w:p w14:paraId="4145727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54 ในส่วนของรายงานยอดขาย จะมีปุ่มเพิ่มเติมมาคือปุ่มดูแบบรายวัน เดือน ปี ดังรูปที่ 6.56</w:t>
      </w:r>
    </w:p>
    <w:p w14:paraId="2045655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14DD58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157C376" wp14:editId="4EF285FE">
            <wp:extent cx="5015736" cy="2648033"/>
            <wp:effectExtent l="0" t="0" r="0" b="0"/>
            <wp:docPr id="27677" name="Picture 2767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77" name="Picture 27677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072" cy="2648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69AB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69B75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6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รายงานยอดขาย</w:t>
      </w:r>
    </w:p>
    <w:p w14:paraId="7CAC720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E9F716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5CF383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.55 </w:t>
      </w:r>
      <w:r>
        <w:rPr>
          <w:rFonts w:ascii="TH SarabunPSK" w:hAnsi="TH SarabunPSK" w:cs="TH SarabunPSK" w:hint="cs"/>
          <w:sz w:val="32"/>
          <w:szCs w:val="32"/>
          <w:cs/>
        </w:rPr>
        <w:t>เมื่อทำการคลิกเลือกรายการยอดขายแบบรายวัน จะแสดง</w:t>
      </w:r>
      <w:r>
        <w:rPr>
          <w:rFonts w:ascii="TH SarabunPSK" w:hAnsi="TH SarabunPSK" w:cs="TH SarabunPSK"/>
          <w:sz w:val="32"/>
          <w:szCs w:val="32"/>
        </w:rPr>
        <w:t xml:space="preserve"> chart </w:t>
      </w:r>
      <w:r>
        <w:rPr>
          <w:rFonts w:ascii="TH SarabunPSK" w:hAnsi="TH SarabunPSK" w:cs="TH SarabunPSK" w:hint="cs"/>
          <w:sz w:val="32"/>
          <w:szCs w:val="32"/>
          <w:cs/>
        </w:rPr>
        <w:t>สรุปออกมาดังรูปที่ 6.57</w:t>
      </w:r>
    </w:p>
    <w:p w14:paraId="39AD6DA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5566C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90B527D" wp14:editId="526870DB">
            <wp:extent cx="4707172" cy="2399512"/>
            <wp:effectExtent l="0" t="0" r="0" b="1270"/>
            <wp:docPr id="29888" name="Picture 29888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8" name="Picture 29888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153" cy="2402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5C85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5F2E9A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7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แสดงรายงานยอดขายแบบรายวัน </w:t>
      </w:r>
    </w:p>
    <w:p w14:paraId="62FB5D4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37297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และยอดขายแบบรายวัน เดือน ปี แสดงออกมาเหมือนกันต่างกันที่ผลลัพธ์</w:t>
      </w:r>
    </w:p>
    <w:p w14:paraId="3F3D9F0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A0BAF1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56 ปุ่มประวัติส่วนตัวดังรูปที่ 6.58</w:t>
      </w:r>
    </w:p>
    <w:p w14:paraId="6D49828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821B8E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BBE6D89" wp14:editId="237CCA6F">
            <wp:extent cx="4499655" cy="2551720"/>
            <wp:effectExtent l="0" t="0" r="0" b="1270"/>
            <wp:docPr id="29889" name="Picture 29889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9" name="Picture 29889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9838" cy="255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F6EE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0F615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ประวัติส่วนตัว</w:t>
      </w:r>
    </w:p>
    <w:p w14:paraId="281678B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121BA3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57   เมื่อคลิกที่ปุ่มประวัติส่วนตัวจะแสดงหน้าจอดังรูปที่ 6.59</w:t>
      </w:r>
    </w:p>
    <w:p w14:paraId="05F13FC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2945F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56EB781" wp14:editId="038285AA">
            <wp:extent cx="2130058" cy="2822713"/>
            <wp:effectExtent l="0" t="0" r="3810" b="0"/>
            <wp:docPr id="29890" name="Picture 2989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90" name="Picture 29890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492" cy="283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DACF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915BF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ข้อมูลส่วนตัว</w:t>
      </w:r>
    </w:p>
    <w:p w14:paraId="7E814B9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3F048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58 สามารถทำการแก้ไขข้อมูลหรือเปลี่ยนรหัสผ่านได้ โดยการคลิกปุ่มใดปุ่มหนึ่งดังรูปที่ 6.59</w:t>
      </w:r>
    </w:p>
    <w:p w14:paraId="299C988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93B6A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14E8E45" wp14:editId="7DB4B9CA">
            <wp:extent cx="3315694" cy="4721967"/>
            <wp:effectExtent l="0" t="0" r="0" b="2540"/>
            <wp:docPr id="29891" name="Picture 2989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91" name="Picture 29891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458" cy="473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2EF1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F2A6D9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แก้ไขข้อมูลส่วนตัว และ ปุ่มการเปลี่ยนรหัสผ่าน</w:t>
      </w:r>
    </w:p>
    <w:p w14:paraId="29BC056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28842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661D0E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1985C3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15FD6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FA7090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12E6D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E2F1CB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6CE14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0A7FD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59 ปุ่มออกจากระบบดังรูปที่ 6.60</w:t>
      </w:r>
    </w:p>
    <w:p w14:paraId="49D70CE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A17FEA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9487A96" wp14:editId="0C939E3E">
            <wp:extent cx="3331596" cy="1980016"/>
            <wp:effectExtent l="0" t="0" r="2540" b="1270"/>
            <wp:docPr id="29893" name="Picture 2989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93" name="Picture 29893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615" cy="1989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90E74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05080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60 </w:t>
      </w:r>
      <w:r>
        <w:rPr>
          <w:rFonts w:ascii="TH SarabunPSK" w:hAnsi="TH SarabunPSK" w:cs="TH SarabunPSK" w:hint="cs"/>
          <w:sz w:val="32"/>
          <w:szCs w:val="32"/>
          <w:cs/>
        </w:rPr>
        <w:t>ปุ่มออกจากระบบ</w:t>
      </w:r>
    </w:p>
    <w:p w14:paraId="7312A73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A6210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60 เมื่อทำการคลิกออกจากระบบจะย้อนกลับไปหน้าล็อคอินดังรูปที่ 6.61</w:t>
      </w:r>
    </w:p>
    <w:p w14:paraId="594D187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B0D67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62A6A85" wp14:editId="74453A6B">
            <wp:extent cx="2377440" cy="2438121"/>
            <wp:effectExtent l="0" t="0" r="3810" b="635"/>
            <wp:docPr id="29894" name="Picture 29894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94" name="Picture 29894" descr="Graphical user interfac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2" cy="2441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214EE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DCD78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61 </w:t>
      </w:r>
      <w:r>
        <w:rPr>
          <w:rFonts w:ascii="TH SarabunPSK" w:hAnsi="TH SarabunPSK" w:cs="TH SarabunPSK" w:hint="cs"/>
          <w:sz w:val="32"/>
          <w:szCs w:val="32"/>
          <w:cs/>
        </w:rPr>
        <w:t>รูปภาพหลังกดปุ่มออกจากระบบ</w:t>
      </w:r>
    </w:p>
    <w:p w14:paraId="0F440C57" w14:textId="77777777" w:rsidR="006F7F92" w:rsidRPr="005E2FF6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  <w:sectPr w:rsidR="006F7F92" w:rsidRPr="005E2FF6" w:rsidSect="00F47C56">
          <w:headerReference w:type="default" r:id="rId190"/>
          <w:headerReference w:type="first" r:id="rId191"/>
          <w:pgSz w:w="11906" w:h="16838" w:code="9"/>
          <w:pgMar w:top="2160" w:right="1440" w:bottom="1440" w:left="2160" w:header="1440" w:footer="578" w:gutter="0"/>
          <w:pgNumType w:start="76" w:chapStyle="1"/>
          <w:cols w:space="708"/>
          <w:docGrid w:linePitch="360"/>
        </w:sectPr>
      </w:pPr>
    </w:p>
    <w:p w14:paraId="409A19FB" w14:textId="77777777" w:rsidR="006F7F92" w:rsidRPr="00E5122E" w:rsidRDefault="006F7F92" w:rsidP="006F7F92">
      <w:pPr>
        <w:spacing w:after="0"/>
        <w:ind w:left="709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5122E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ประวัติผู้จัดทำ</w:t>
      </w:r>
    </w:p>
    <w:p w14:paraId="72E38ABF" w14:textId="77777777" w:rsidR="006F7F92" w:rsidRPr="00B94702" w:rsidRDefault="006F7F92" w:rsidP="006F7F92">
      <w:pPr>
        <w:tabs>
          <w:tab w:val="left" w:pos="709"/>
        </w:tabs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EDF0D5D" wp14:editId="6E10713D">
                <wp:simplePos x="0" y="0"/>
                <wp:positionH relativeFrom="column">
                  <wp:posOffset>140335</wp:posOffset>
                </wp:positionH>
                <wp:positionV relativeFrom="paragraph">
                  <wp:posOffset>148590</wp:posOffset>
                </wp:positionV>
                <wp:extent cx="900000" cy="1170000"/>
                <wp:effectExtent l="0" t="0" r="14605" b="11430"/>
                <wp:wrapNone/>
                <wp:docPr id="29795" name="Rectangle 29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000" cy="1170000"/>
                        </a:xfrm>
                        <a:prstGeom prst="rect">
                          <a:avLst/>
                        </a:prstGeom>
                        <a:ln w="190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AC41F5" w14:textId="77777777" w:rsidR="006F7F92" w:rsidRPr="004E71E8" w:rsidRDefault="006F7F92" w:rsidP="006F7F92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ติดรูปภาพถ่ายชุดครุยขนาด 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</w:rPr>
                              <w:t>1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DF0D5D" id="Rectangle 29795" o:spid="_x0000_s1026" style="position:absolute;left:0;text-align:left;margin-left:11.05pt;margin-top:11.7pt;width:70.85pt;height:92.1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" fillcolor="white [3201]" strokecolor="black [3200]" strokeweight="1.5pt">
                <v:textbox>
                  <w:txbxContent>
                    <w:p w14:paraId="61AC41F5" w14:textId="77777777" w:rsidR="006F7F92" w:rsidRPr="004E71E8" w:rsidRDefault="006F7F92" w:rsidP="006F7F92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ติดรูปภาพถ่ายชุดครุยขนาด 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</w:rPr>
                        <w:t>1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นิ้ว</w:t>
                      </w:r>
                    </w:p>
                  </w:txbxContent>
                </v:textbox>
              </v:rect>
            </w:pict>
          </mc:Fallback>
        </mc:AlternateContent>
      </w:r>
    </w:p>
    <w:p w14:paraId="1E4EB60D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ชื่อ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-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ามสกุล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นาย อนุวัฒน์ จันทร์รัศมี</w:t>
      </w:r>
    </w:p>
    <w:p w14:paraId="4CAAE385" w14:textId="77777777" w:rsidR="006F7F92" w:rsidRPr="00B94702" w:rsidRDefault="006F7F92" w:rsidP="006F7F92">
      <w:pPr>
        <w:tabs>
          <w:tab w:val="left" w:pos="2410"/>
        </w:tabs>
        <w:spacing w:after="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</w:p>
    <w:p w14:paraId="52E73424" w14:textId="77777777" w:rsidR="006F7F92" w:rsidRPr="00B94702" w:rsidRDefault="006F7F92" w:rsidP="006F7F92">
      <w:pPr>
        <w:tabs>
          <w:tab w:val="left" w:pos="2410"/>
          <w:tab w:val="left" w:pos="3686"/>
          <w:tab w:val="left" w:pos="3828"/>
        </w:tabs>
        <w:spacing w:after="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                             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วัน เดือน ปีเกิด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วันที่ 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มกราคม พุทธศักราช </w:t>
      </w:r>
      <w:r w:rsidRPr="00B94702">
        <w:rPr>
          <w:rFonts w:ascii="TH SarabunPSK" w:hAnsi="TH SarabunPSK" w:cs="TH SarabunPSK" w:hint="cs"/>
          <w:sz w:val="32"/>
          <w:szCs w:val="32"/>
        </w:rPr>
        <w:t>2543</w:t>
      </w:r>
    </w:p>
    <w:p w14:paraId="0AC82638" w14:textId="77777777" w:rsidR="006F7F92" w:rsidRPr="00B94702" w:rsidRDefault="006F7F92" w:rsidP="006F7F92">
      <w:pPr>
        <w:tabs>
          <w:tab w:val="left" w:pos="241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3B6EDD5A" w14:textId="77777777" w:rsidR="006F7F92" w:rsidRPr="00B94702" w:rsidRDefault="006F7F92" w:rsidP="006F7F92">
      <w:pPr>
        <w:tabs>
          <w:tab w:val="left" w:pos="2410"/>
          <w:tab w:val="left" w:pos="3686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  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ภูมิลำเนาเดิม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>
        <w:rPr>
          <w:rFonts w:ascii="TH SarabunPSK" w:hAnsi="TH SarabunPSK" w:cs="TH SarabunPSK" w:hint="cs"/>
          <w:sz w:val="32"/>
          <w:szCs w:val="32"/>
          <w:cs/>
        </w:rPr>
        <w:t>14/3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หมู่ที่ 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ตำบล </w:t>
      </w:r>
      <w:r>
        <w:rPr>
          <w:rFonts w:ascii="TH SarabunPSK" w:hAnsi="TH SarabunPSK" w:cs="TH SarabunPSK" w:hint="cs"/>
          <w:sz w:val="32"/>
          <w:szCs w:val="32"/>
          <w:cs/>
        </w:rPr>
        <w:t>ขุนกระทิง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อำเภอเมือง</w:t>
      </w:r>
      <w:r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จังหวัด</w:t>
      </w:r>
      <w:r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รหัสไปรษณีย์ </w:t>
      </w:r>
      <w:r>
        <w:rPr>
          <w:rFonts w:ascii="TH SarabunPSK" w:hAnsi="TH SarabunPSK" w:cs="TH SarabunPSK" w:hint="cs"/>
          <w:sz w:val="32"/>
          <w:szCs w:val="32"/>
          <w:cs/>
        </w:rPr>
        <w:t>86000</w:t>
      </w:r>
    </w:p>
    <w:p w14:paraId="272EA994" w14:textId="77777777" w:rsidR="006F7F92" w:rsidRPr="00B94702" w:rsidRDefault="006F7F92" w:rsidP="006F7F92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/>
          <w:b/>
          <w:bCs/>
          <w:sz w:val="32"/>
          <w:szCs w:val="32"/>
        </w:rPr>
      </w:pPr>
    </w:p>
    <w:p w14:paraId="442C4B1D" w14:textId="77777777" w:rsidR="006F7F92" w:rsidRDefault="006F7F92" w:rsidP="006F7F92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  <w:t xml:space="preserve"> 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อยู่ปัจจุบัน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225/82 ซอย 5/2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ตำบล </w:t>
      </w:r>
      <w:r>
        <w:rPr>
          <w:rFonts w:ascii="TH SarabunPSK" w:hAnsi="TH SarabunPSK" w:cs="TH SarabunPSK" w:hint="cs"/>
          <w:sz w:val="32"/>
          <w:szCs w:val="32"/>
          <w:cs/>
        </w:rPr>
        <w:t>คู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คต</w:t>
      </w:r>
      <w:proofErr w:type="spellEnd"/>
    </w:p>
    <w:p w14:paraId="724A61C9" w14:textId="77777777" w:rsidR="006F7F92" w:rsidRPr="00B94702" w:rsidRDefault="006F7F92" w:rsidP="006F7F92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อำเภ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ลำลูกกา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จังหวัด</w:t>
      </w:r>
      <w:r>
        <w:rPr>
          <w:rFonts w:ascii="TH SarabunPSK" w:hAnsi="TH SarabunPSK" w:cs="TH SarabunPSK" w:hint="cs"/>
          <w:sz w:val="32"/>
          <w:szCs w:val="32"/>
          <w:cs/>
        </w:rPr>
        <w:t>ปทุมธานี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รหัสไปรษณีย์ </w:t>
      </w:r>
      <w:r>
        <w:rPr>
          <w:rFonts w:ascii="TH SarabunPSK" w:hAnsi="TH SarabunPSK" w:cs="TH SarabunPSK" w:hint="cs"/>
          <w:sz w:val="32"/>
          <w:szCs w:val="32"/>
          <w:cs/>
        </w:rPr>
        <w:t>12130</w:t>
      </w:r>
    </w:p>
    <w:p w14:paraId="2A965C73" w14:textId="77777777" w:rsidR="006F7F92" w:rsidRPr="00B94702" w:rsidRDefault="006F7F92" w:rsidP="006F7F92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</w:p>
    <w:p w14:paraId="65656824" w14:textId="77777777" w:rsidR="006F7F92" w:rsidRPr="00B94702" w:rsidRDefault="006F7F92" w:rsidP="006F7F92">
      <w:pPr>
        <w:tabs>
          <w:tab w:val="left" w:pos="2410"/>
          <w:tab w:val="left" w:pos="3686"/>
          <w:tab w:val="left" w:pos="3828"/>
        </w:tabs>
        <w:spacing w:after="0"/>
        <w:ind w:left="3828" w:hanging="1843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ประวัติการศึกษ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สำเร็จมัธยมศึกษาตอนปลายสาย สาย</w:t>
      </w:r>
      <w:r>
        <w:rPr>
          <w:rFonts w:ascii="TH SarabunPSK" w:hAnsi="TH SarabunPSK" w:cs="TH SarabunPSK" w:hint="cs"/>
          <w:sz w:val="32"/>
          <w:szCs w:val="32"/>
          <w:cs/>
        </w:rPr>
        <w:t>วิทย์-คณิต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7E59080A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โรงเรียน</w:t>
      </w:r>
      <w:r>
        <w:rPr>
          <w:rFonts w:ascii="TH SarabunPSK" w:hAnsi="TH SarabunPSK" w:cs="TH SarabunPSK" w:hint="cs"/>
          <w:sz w:val="32"/>
          <w:szCs w:val="32"/>
          <w:cs/>
        </w:rPr>
        <w:t>อนุบาลเมืองชุมพร วัดสุบรรณนิมิตร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พุทธศักราช </w:t>
      </w:r>
      <w:r w:rsidRPr="00B94702">
        <w:rPr>
          <w:rFonts w:ascii="TH SarabunPSK" w:hAnsi="TH SarabunPSK" w:cs="TH SarabunPSK" w:hint="cs"/>
          <w:sz w:val="32"/>
          <w:szCs w:val="32"/>
        </w:rPr>
        <w:t>2561</w:t>
      </w:r>
    </w:p>
    <w:p w14:paraId="3896551B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เข้าศึกษาในหลักสูตรปริญญาวิทยา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cs/>
        </w:rPr>
        <w:t>ศา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cs/>
        </w:rPr>
        <w:t>สตรบัณฑิต</w:t>
      </w:r>
    </w:p>
    <w:p w14:paraId="7A4BAED1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 xml:space="preserve">หลักสูตร </w:t>
      </w:r>
      <w:r w:rsidRPr="00B94702">
        <w:rPr>
          <w:rFonts w:ascii="TH SarabunPSK" w:hAnsi="TH SarabunPSK" w:cs="TH SarabunPSK" w:hint="cs"/>
          <w:sz w:val="32"/>
          <w:szCs w:val="32"/>
        </w:rPr>
        <w:t>4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ปี </w:t>
      </w:r>
      <w:r w:rsidRPr="00B94702">
        <w:rPr>
          <w:rFonts w:ascii="TH SarabunPSK" w:hAnsi="TH SarabunPSK" w:cs="TH SarabunPSK" w:hint="cs"/>
          <w:sz w:val="32"/>
          <w:szCs w:val="32"/>
        </w:rPr>
        <w:t>(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ภาคปกติ</w:t>
      </w:r>
      <w:r w:rsidRPr="00B94702">
        <w:rPr>
          <w:rFonts w:ascii="TH SarabunPSK" w:hAnsi="TH SarabunPSK" w:cs="TH SarabunPSK" w:hint="cs"/>
          <w:sz w:val="32"/>
          <w:szCs w:val="32"/>
        </w:rPr>
        <w:t>)</w:t>
      </w:r>
    </w:p>
    <w:p w14:paraId="447E891A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สาขาวิทยาการคอมพิวเตอร์</w:t>
      </w:r>
    </w:p>
    <w:p w14:paraId="455E89FB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คณะวิทยาศาสตร์และเทคโนโลยี</w:t>
      </w:r>
    </w:p>
    <w:p w14:paraId="56E02C5D" w14:textId="77777777" w:rsidR="006F7F92" w:rsidRDefault="006F7F92" w:rsidP="006F7F92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มหาวิทยาลัยราช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cs/>
        </w:rPr>
        <w:t>ภั</w:t>
      </w:r>
      <w:r>
        <w:rPr>
          <w:rFonts w:ascii="TH SarabunPSK" w:hAnsi="TH SarabunPSK" w:cs="TH SarabunPSK" w:hint="cs"/>
          <w:sz w:val="32"/>
          <w:szCs w:val="32"/>
          <w:cs/>
        </w:rPr>
        <w:t>ฏ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ว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ไลยอลงกรณ์ ในพระบรมราชูปถัมภ์ เมื่อพุทธศักราช </w:t>
      </w:r>
      <w:r w:rsidRPr="00B94702">
        <w:rPr>
          <w:rFonts w:ascii="TH SarabunPSK" w:hAnsi="TH SarabunPSK" w:cs="TH SarabunPSK" w:hint="cs"/>
          <w:sz w:val="32"/>
          <w:szCs w:val="32"/>
        </w:rPr>
        <w:t>2561</w:t>
      </w:r>
    </w:p>
    <w:p w14:paraId="7112BEE1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</w:p>
    <w:p w14:paraId="7731A86F" w14:textId="77777777" w:rsidR="006F7F92" w:rsidRPr="00B94702" w:rsidRDefault="006F7F92" w:rsidP="006F7F92">
      <w:pPr>
        <w:tabs>
          <w:tab w:val="left" w:pos="1701"/>
          <w:tab w:val="left" w:pos="3686"/>
          <w:tab w:val="left" w:pos="3828"/>
        </w:tabs>
        <w:spacing w:after="0"/>
        <w:ind w:left="3828" w:hanging="3828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      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การฝึกประสบการณ์วิชาชีพ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E4633C">
        <w:rPr>
          <w:rFonts w:ascii="TH SarabunPSK" w:hAnsi="TH SarabunPSK" w:cs="TH SarabunPSK"/>
          <w:sz w:val="32"/>
          <w:szCs w:val="32"/>
          <w:cs/>
        </w:rPr>
        <w:t>สถาบันวิจัยวิทยาศาสตร์และเทคโนโลยีแห่งประเทศไทย (วว.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4633C">
        <w:rPr>
          <w:rFonts w:ascii="TH SarabunPSK" w:hAnsi="TH SarabunPSK" w:cs="TH SarabunPSK"/>
          <w:sz w:val="32"/>
          <w:szCs w:val="32"/>
          <w:cs/>
        </w:rPr>
        <w:t xml:space="preserve">จ.ปทุมธานี ระหว่าง </w:t>
      </w:r>
      <w:r w:rsidRPr="00C46619">
        <w:rPr>
          <w:rFonts w:ascii="TH SarabunPSK" w:hAnsi="TH SarabunPSK" w:cs="TH SarabunPSK"/>
          <w:sz w:val="32"/>
          <w:szCs w:val="32"/>
          <w:cs/>
        </w:rPr>
        <w:t>15 พฤศจิกายน 2564 – 11 มีนาคม 2565</w:t>
      </w:r>
    </w:p>
    <w:p w14:paraId="47179D57" w14:textId="77777777" w:rsidR="006F7F92" w:rsidRPr="00B94702" w:rsidRDefault="006F7F92" w:rsidP="006F7F92">
      <w:pPr>
        <w:tabs>
          <w:tab w:val="left" w:pos="2835"/>
          <w:tab w:val="left" w:pos="4111"/>
        </w:tabs>
        <w:spacing w:after="0"/>
        <w:ind w:left="4111" w:hanging="1276"/>
        <w:rPr>
          <w:rFonts w:ascii="TH SarabunPSK" w:hAnsi="TH SarabunPSK" w:cs="TH SarabunPSK"/>
          <w:sz w:val="32"/>
          <w:szCs w:val="32"/>
        </w:rPr>
      </w:pPr>
    </w:p>
    <w:p w14:paraId="466C371A" w14:textId="77777777" w:rsidR="006C1B71" w:rsidRPr="006F7F92" w:rsidRDefault="006C1B71" w:rsidP="006F7F92"/>
    <w:sectPr w:rsidR="006C1B71" w:rsidRPr="006F7F92" w:rsidSect="00555477">
      <w:headerReference w:type="default" r:id="rId192"/>
      <w:pgSz w:w="11906" w:h="16838" w:code="9"/>
      <w:pgMar w:top="2160" w:right="1440" w:bottom="1440" w:left="2160" w:header="709" w:footer="709" w:gutter="0"/>
      <w:pgNumType w:start="76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4235A5" w14:textId="77777777" w:rsidR="0093448E" w:rsidRDefault="0093448E" w:rsidP="00B34681">
      <w:pPr>
        <w:spacing w:after="0" w:line="240" w:lineRule="auto"/>
      </w:pPr>
      <w:r>
        <w:separator/>
      </w:r>
    </w:p>
  </w:endnote>
  <w:endnote w:type="continuationSeparator" w:id="0">
    <w:p w14:paraId="7F94DBC6" w14:textId="77777777" w:rsidR="0093448E" w:rsidRDefault="0093448E" w:rsidP="00B34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PSK"/>
    <w:charset w:val="DE"/>
    <w:family w:val="swiss"/>
    <w:pitch w:val="variable"/>
    <w:sig w:usb0="21000007" w:usb1="00000000" w:usb2="00000000" w:usb3="00000000" w:csb0="00010111" w:csb1="00000000"/>
  </w:font>
  <w:font w:name="Sarabun">
    <w:altName w:val="Calibri"/>
    <w:charset w:val="00"/>
    <w:family w:val="auto"/>
    <w:pitch w:val="default"/>
  </w:font>
  <w:font w:name="thsarabunnew">
    <w:altName w:val="Cambria"/>
    <w:panose1 w:val="00000000000000000000"/>
    <w:charset w:val="00"/>
    <w:family w:val="roman"/>
    <w:notTrueType/>
    <w:pitch w:val="default"/>
  </w:font>
  <w:font w:name="TH Sarabun New">
    <w:altName w:val="Browallia New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1ACCAA" w14:textId="77777777" w:rsidR="0093448E" w:rsidRDefault="0093448E" w:rsidP="00B34681">
      <w:pPr>
        <w:spacing w:after="0" w:line="240" w:lineRule="auto"/>
      </w:pPr>
      <w:r>
        <w:separator/>
      </w:r>
    </w:p>
  </w:footnote>
  <w:footnote w:type="continuationSeparator" w:id="0">
    <w:p w14:paraId="0D418FAC" w14:textId="77777777" w:rsidR="0093448E" w:rsidRDefault="0093448E" w:rsidP="00B34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D523CE" w14:textId="77777777" w:rsidR="006F7F92" w:rsidRDefault="006F7F92" w:rsidP="00516EBC">
    <w:pPr>
      <w:pStyle w:val="Header"/>
      <w:jc w:val="right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E3A622" w14:textId="77777777" w:rsidR="006F7F92" w:rsidRPr="00ED36F1" w:rsidRDefault="006F7F92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49D215" w14:textId="77777777" w:rsidR="006F7F92" w:rsidRDefault="006F7F92" w:rsidP="00516EBC">
    <w:pPr>
      <w:pStyle w:val="Header"/>
      <w:jc w:val="right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3464033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1A2A64E4" w14:textId="77777777" w:rsidR="006F7F92" w:rsidRPr="00B94702" w:rsidRDefault="006F7F9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B94702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676D43D6" w14:textId="77777777" w:rsidR="006F7F92" w:rsidRDefault="006F7F92" w:rsidP="00516EBC">
    <w:pPr>
      <w:pStyle w:val="Header"/>
      <w:jc w:val="right"/>
    </w:pP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89265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3436C89" w14:textId="77777777" w:rsidR="006F7F92" w:rsidRDefault="006F7F92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CA77692" w14:textId="77777777" w:rsidR="006F7F92" w:rsidRDefault="006F7F92" w:rsidP="00516EBC">
    <w:pPr>
      <w:pStyle w:val="Header"/>
      <w:jc w:val="right"/>
    </w:pP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E20E53" w14:textId="77777777" w:rsidR="006F7F92" w:rsidRPr="00ED36F1" w:rsidRDefault="006F7F92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41217315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32"/>
        <w:szCs w:val="32"/>
      </w:rPr>
    </w:sdtEndPr>
    <w:sdtContent>
      <w:p w14:paraId="08306C66" w14:textId="77777777" w:rsidR="006F7F92" w:rsidRPr="0002381A" w:rsidRDefault="006F7F9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02381A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02381A">
          <w:rPr>
            <w:rFonts w:ascii="TH SarabunPSK" w:hAnsi="TH SarabunPSK" w:cs="TH SarabunPSK"/>
            <w:sz w:val="32"/>
            <w:szCs w:val="32"/>
          </w:rPr>
          <w:instrText xml:space="preserve"> PAGE   \* MERGEFORMAT </w:instrText>
        </w:r>
        <w:r w:rsidRPr="0002381A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t>2</w:t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fldChar w:fldCharType="end"/>
        </w:r>
      </w:p>
    </w:sdtContent>
  </w:sdt>
  <w:p w14:paraId="44BB3229" w14:textId="77777777" w:rsidR="006F7F92" w:rsidRDefault="006F7F92" w:rsidP="00516EBC">
    <w:pPr>
      <w:pStyle w:val="Header"/>
      <w:jc w:val="right"/>
    </w:pPr>
  </w:p>
</w:hdr>
</file>

<file path=word/header1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1462863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3DA72EF3" w14:textId="77777777" w:rsidR="006F7F92" w:rsidRDefault="006F7F92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1C0F505" w14:textId="77777777" w:rsidR="006F7F92" w:rsidRPr="00ED36F1" w:rsidRDefault="006F7F92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AEF3DD" w14:textId="77777777" w:rsidR="006F7F92" w:rsidRPr="00ED36F1" w:rsidRDefault="006F7F92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0548538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38C3DF8" w14:textId="77777777" w:rsidR="006F7F92" w:rsidRDefault="006F7F92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6322F09" w14:textId="77777777" w:rsidR="006F7F92" w:rsidRPr="00ED36F1" w:rsidRDefault="006F7F92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6ADC78" w14:textId="77777777" w:rsidR="006F7F92" w:rsidRDefault="006F7F92">
    <w:pPr>
      <w:pStyle w:val="Header"/>
      <w:jc w:val="right"/>
    </w:pPr>
  </w:p>
  <w:p w14:paraId="119899F3" w14:textId="77777777" w:rsidR="006F7F92" w:rsidRDefault="006F7F9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2243458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0F49D96E" w14:textId="77777777" w:rsidR="006F7F92" w:rsidRPr="0018620B" w:rsidRDefault="006F7F9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18620B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1F26F980" w14:textId="77777777" w:rsidR="006F7F92" w:rsidRDefault="006F7F92" w:rsidP="00516EBC">
    <w:pPr>
      <w:pStyle w:val="Header"/>
      <w:jc w:val="right"/>
    </w:pPr>
  </w:p>
</w:hdr>
</file>

<file path=word/header2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7063A5" w14:textId="77777777" w:rsidR="006F7F92" w:rsidRDefault="006F7F92">
    <w:pPr>
      <w:pStyle w:val="Header"/>
      <w:jc w:val="right"/>
    </w:pPr>
  </w:p>
  <w:p w14:paraId="5DAB9FE9" w14:textId="77777777" w:rsidR="006F7F92" w:rsidRDefault="006F7F92">
    <w:pPr>
      <w:pStyle w:val="Header"/>
    </w:pPr>
  </w:p>
  <w:p w14:paraId="1C2287DC" w14:textId="77777777" w:rsidR="006F7F92" w:rsidRDefault="006F7F92"/>
</w:hdr>
</file>

<file path=word/header2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DB8AB1" w14:textId="77777777" w:rsidR="006F7F92" w:rsidRPr="007001CD" w:rsidRDefault="006F7F9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H SarabunPSK" w:hAnsi="TH SarabunPSK" w:cs="TH SarabunPSK" w:hint="cs"/>
        <w:sz w:val="32"/>
        <w:szCs w:val="32"/>
      </w:rPr>
      <w:id w:val="67792876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BB1C384" w14:textId="77777777" w:rsidR="006F7F92" w:rsidRPr="00C87E0C" w:rsidRDefault="006F7F9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C87E0C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C87E0C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C87E0C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C87E0C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C87E0C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1DA6951E" w14:textId="77777777" w:rsidR="006F7F92" w:rsidRPr="007001CD" w:rsidRDefault="006F7F9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5126372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b/>
        <w:bCs/>
        <w:noProof/>
        <w:sz w:val="32"/>
        <w:szCs w:val="32"/>
      </w:rPr>
    </w:sdtEndPr>
    <w:sdtContent>
      <w:p w14:paraId="6F277DCD" w14:textId="77777777" w:rsidR="006F7F92" w:rsidRPr="00841086" w:rsidRDefault="006F7F92">
        <w:pPr>
          <w:pStyle w:val="Header"/>
          <w:jc w:val="right"/>
          <w:rPr>
            <w:rFonts w:ascii="TH SarabunPSK" w:hAnsi="TH SarabunPSK" w:cs="TH SarabunPSK"/>
            <w:b/>
            <w:bCs/>
            <w:sz w:val="32"/>
            <w:szCs w:val="32"/>
          </w:rPr>
        </w:pP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begin"/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instrText xml:space="preserve"> PAGE   \* MERGEFORMAT </w:instrText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separate"/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t>2</w:t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p>
    </w:sdtContent>
  </w:sdt>
  <w:p w14:paraId="5912061A" w14:textId="77777777" w:rsidR="006F7F92" w:rsidRDefault="006F7F92">
    <w:pPr>
      <w:pStyle w:val="Header"/>
    </w:pPr>
  </w:p>
  <w:p w14:paraId="2380EB30" w14:textId="77777777" w:rsidR="006F7F92" w:rsidRDefault="006F7F92"/>
</w:hdr>
</file>

<file path=word/header2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1D491" w14:textId="77777777" w:rsidR="00555477" w:rsidRPr="007001CD" w:rsidRDefault="00555477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2554C7" w14:textId="77777777" w:rsidR="006F7F92" w:rsidRDefault="006F7F9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72839264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403D2A43" w14:textId="77777777" w:rsidR="006F7F92" w:rsidRPr="00E23E72" w:rsidRDefault="006F7F9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E23E72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E23E72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E23E72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E23E72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E23E72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058B286E" w14:textId="77777777" w:rsidR="006F7F92" w:rsidRDefault="006F7F92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D7E5B6" w14:textId="77777777" w:rsidR="006F7F92" w:rsidRDefault="006F7F92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E43953" w14:textId="77777777" w:rsidR="006F7F92" w:rsidRDefault="006F7F92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C3A75F" w14:textId="77777777" w:rsidR="006F7F92" w:rsidRDefault="006F7F92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A5854B" w14:textId="77777777" w:rsidR="006F7F92" w:rsidRPr="00D4636B" w:rsidRDefault="006F7F92" w:rsidP="00D4636B">
    <w:pPr>
      <w:pStyle w:val="Header"/>
      <w:jc w:val="right"/>
      <w:rPr>
        <w:rFonts w:ascii="TH SarabunPSK" w:hAnsi="TH SarabunPSK" w:cs="TH SarabunPSK"/>
        <w:sz w:val="32"/>
        <w:szCs w:val="32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4AEBC2" w14:textId="77777777" w:rsidR="006F7F92" w:rsidRPr="00ED36F1" w:rsidRDefault="006F7F92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105DC0"/>
    <w:multiLevelType w:val="hybridMultilevel"/>
    <w:tmpl w:val="F4AAE45E"/>
    <w:lvl w:ilvl="0" w:tplc="823E27D2">
      <w:start w:val="1"/>
      <w:numFmt w:val="decimal"/>
      <w:lvlText w:val="%1.)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092CCE"/>
    <w:multiLevelType w:val="hybridMultilevel"/>
    <w:tmpl w:val="D2DCEF12"/>
    <w:lvl w:ilvl="0" w:tplc="95F8BE8E">
      <w:start w:val="1"/>
      <w:numFmt w:val="decimal"/>
      <w:lvlText w:val="%1."/>
      <w:lvlJc w:val="left"/>
      <w:pPr>
        <w:ind w:left="15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2" w:hanging="360"/>
      </w:pPr>
    </w:lvl>
    <w:lvl w:ilvl="2" w:tplc="0409001B" w:tentative="1">
      <w:start w:val="1"/>
      <w:numFmt w:val="lowerRoman"/>
      <w:lvlText w:val="%3."/>
      <w:lvlJc w:val="right"/>
      <w:pPr>
        <w:ind w:left="3012" w:hanging="180"/>
      </w:pPr>
    </w:lvl>
    <w:lvl w:ilvl="3" w:tplc="0409000F" w:tentative="1">
      <w:start w:val="1"/>
      <w:numFmt w:val="decimal"/>
      <w:lvlText w:val="%4."/>
      <w:lvlJc w:val="left"/>
      <w:pPr>
        <w:ind w:left="3732" w:hanging="360"/>
      </w:pPr>
    </w:lvl>
    <w:lvl w:ilvl="4" w:tplc="04090019" w:tentative="1">
      <w:start w:val="1"/>
      <w:numFmt w:val="lowerLetter"/>
      <w:lvlText w:val="%5."/>
      <w:lvlJc w:val="left"/>
      <w:pPr>
        <w:ind w:left="4452" w:hanging="360"/>
      </w:pPr>
    </w:lvl>
    <w:lvl w:ilvl="5" w:tplc="0409001B" w:tentative="1">
      <w:start w:val="1"/>
      <w:numFmt w:val="lowerRoman"/>
      <w:lvlText w:val="%6."/>
      <w:lvlJc w:val="right"/>
      <w:pPr>
        <w:ind w:left="5172" w:hanging="180"/>
      </w:pPr>
    </w:lvl>
    <w:lvl w:ilvl="6" w:tplc="0409000F" w:tentative="1">
      <w:start w:val="1"/>
      <w:numFmt w:val="decimal"/>
      <w:lvlText w:val="%7."/>
      <w:lvlJc w:val="left"/>
      <w:pPr>
        <w:ind w:left="5892" w:hanging="360"/>
      </w:pPr>
    </w:lvl>
    <w:lvl w:ilvl="7" w:tplc="04090019" w:tentative="1">
      <w:start w:val="1"/>
      <w:numFmt w:val="lowerLetter"/>
      <w:lvlText w:val="%8."/>
      <w:lvlJc w:val="left"/>
      <w:pPr>
        <w:ind w:left="6612" w:hanging="360"/>
      </w:pPr>
    </w:lvl>
    <w:lvl w:ilvl="8" w:tplc="0409001B" w:tentative="1">
      <w:start w:val="1"/>
      <w:numFmt w:val="lowerRoman"/>
      <w:lvlText w:val="%9."/>
      <w:lvlJc w:val="right"/>
      <w:pPr>
        <w:ind w:left="7332" w:hanging="180"/>
      </w:pPr>
    </w:lvl>
  </w:abstractNum>
  <w:abstractNum w:abstractNumId="2" w15:restartNumberingAfterBreak="0">
    <w:nsid w:val="28DA6CC0"/>
    <w:multiLevelType w:val="hybridMultilevel"/>
    <w:tmpl w:val="50F8AC86"/>
    <w:lvl w:ilvl="0" w:tplc="911679E8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4102279A"/>
    <w:multiLevelType w:val="hybridMultilevel"/>
    <w:tmpl w:val="010EACA6"/>
    <w:lvl w:ilvl="0" w:tplc="66F43436">
      <w:start w:val="1"/>
      <w:numFmt w:val="decimal"/>
      <w:lvlText w:val="%1)"/>
      <w:lvlJc w:val="left"/>
      <w:pPr>
        <w:ind w:left="7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88D0301"/>
    <w:multiLevelType w:val="hybridMultilevel"/>
    <w:tmpl w:val="0CD498A4"/>
    <w:lvl w:ilvl="0" w:tplc="32A8D4CC">
      <w:start w:val="1"/>
      <w:numFmt w:val="decimal"/>
      <w:lvlText w:val="%1.)"/>
      <w:lvlJc w:val="left"/>
      <w:pPr>
        <w:ind w:left="1080" w:hanging="360"/>
      </w:pPr>
      <w:rPr>
        <w:rFonts w:hint="default"/>
        <w:b w:val="0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E1F346E"/>
    <w:multiLevelType w:val="hybridMultilevel"/>
    <w:tmpl w:val="36CED1DE"/>
    <w:lvl w:ilvl="0" w:tplc="265024BA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6" w15:restartNumberingAfterBreak="0">
    <w:nsid w:val="4E862730"/>
    <w:multiLevelType w:val="hybridMultilevel"/>
    <w:tmpl w:val="18F82A60"/>
    <w:lvl w:ilvl="0" w:tplc="FD1237A6">
      <w:start w:val="1"/>
      <w:numFmt w:val="decimal"/>
      <w:lvlText w:val="%1)"/>
      <w:lvlJc w:val="left"/>
      <w:pPr>
        <w:ind w:left="7200" w:hanging="360"/>
      </w:pPr>
      <w:rPr>
        <w:rFonts w:hint="default"/>
        <w:lang w:bidi="th-TH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7" w15:restartNumberingAfterBreak="0">
    <w:nsid w:val="6CEE3E67"/>
    <w:multiLevelType w:val="hybridMultilevel"/>
    <w:tmpl w:val="36CED1DE"/>
    <w:lvl w:ilvl="0" w:tplc="FFFFFFFF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8" w15:restartNumberingAfterBreak="0">
    <w:nsid w:val="7371163A"/>
    <w:multiLevelType w:val="hybridMultilevel"/>
    <w:tmpl w:val="2D849D06"/>
    <w:lvl w:ilvl="0" w:tplc="6C42AC8A">
      <w:start w:val="1"/>
      <w:numFmt w:val="decimal"/>
      <w:lvlText w:val="%1)"/>
      <w:lvlJc w:val="left"/>
      <w:pPr>
        <w:ind w:left="23040" w:hanging="360"/>
      </w:pPr>
      <w:rPr>
        <w:rFonts w:hint="default"/>
        <w:lang w:bidi="th-TH"/>
      </w:rPr>
    </w:lvl>
    <w:lvl w:ilvl="1" w:tplc="04090019">
      <w:start w:val="1"/>
      <w:numFmt w:val="lowerLetter"/>
      <w:lvlText w:val="%2."/>
      <w:lvlJc w:val="left"/>
      <w:pPr>
        <w:ind w:left="23760" w:hanging="360"/>
      </w:pPr>
    </w:lvl>
    <w:lvl w:ilvl="2" w:tplc="0409001B" w:tentative="1">
      <w:start w:val="1"/>
      <w:numFmt w:val="lowerRoman"/>
      <w:lvlText w:val="%3."/>
      <w:lvlJc w:val="right"/>
      <w:pPr>
        <w:ind w:left="24480" w:hanging="180"/>
      </w:pPr>
    </w:lvl>
    <w:lvl w:ilvl="3" w:tplc="0409000F" w:tentative="1">
      <w:start w:val="1"/>
      <w:numFmt w:val="decimal"/>
      <w:lvlText w:val="%4."/>
      <w:lvlJc w:val="left"/>
      <w:pPr>
        <w:ind w:left="25200" w:hanging="360"/>
      </w:pPr>
    </w:lvl>
    <w:lvl w:ilvl="4" w:tplc="04090019" w:tentative="1">
      <w:start w:val="1"/>
      <w:numFmt w:val="lowerLetter"/>
      <w:lvlText w:val="%5."/>
      <w:lvlJc w:val="left"/>
      <w:pPr>
        <w:ind w:left="25920" w:hanging="360"/>
      </w:pPr>
    </w:lvl>
    <w:lvl w:ilvl="5" w:tplc="0409001B" w:tentative="1">
      <w:start w:val="1"/>
      <w:numFmt w:val="lowerRoman"/>
      <w:lvlText w:val="%6."/>
      <w:lvlJc w:val="right"/>
      <w:pPr>
        <w:ind w:left="26640" w:hanging="180"/>
      </w:pPr>
    </w:lvl>
    <w:lvl w:ilvl="6" w:tplc="0409000F" w:tentative="1">
      <w:start w:val="1"/>
      <w:numFmt w:val="decimal"/>
      <w:lvlText w:val="%7."/>
      <w:lvlJc w:val="left"/>
      <w:pPr>
        <w:ind w:left="27360" w:hanging="360"/>
      </w:pPr>
    </w:lvl>
    <w:lvl w:ilvl="7" w:tplc="04090019" w:tentative="1">
      <w:start w:val="1"/>
      <w:numFmt w:val="lowerLetter"/>
      <w:lvlText w:val="%8."/>
      <w:lvlJc w:val="left"/>
      <w:pPr>
        <w:ind w:left="28080" w:hanging="360"/>
      </w:pPr>
    </w:lvl>
    <w:lvl w:ilvl="8" w:tplc="0409001B" w:tentative="1">
      <w:start w:val="1"/>
      <w:numFmt w:val="lowerRoman"/>
      <w:lvlText w:val="%9."/>
      <w:lvlJc w:val="right"/>
      <w:pPr>
        <w:ind w:left="28800" w:hanging="180"/>
      </w:pPr>
    </w:lvl>
  </w:abstractNum>
  <w:abstractNum w:abstractNumId="9" w15:restartNumberingAfterBreak="0">
    <w:nsid w:val="7E747612"/>
    <w:multiLevelType w:val="hybridMultilevel"/>
    <w:tmpl w:val="E8127A1E"/>
    <w:lvl w:ilvl="0" w:tplc="175EB964">
      <w:start w:val="1"/>
      <w:numFmt w:val="decimal"/>
      <w:lvlText w:val="%1.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 w16cid:durableId="9836381">
    <w:abstractNumId w:val="8"/>
  </w:num>
  <w:num w:numId="2" w16cid:durableId="1522551705">
    <w:abstractNumId w:val="3"/>
  </w:num>
  <w:num w:numId="3" w16cid:durableId="1142188733">
    <w:abstractNumId w:val="5"/>
  </w:num>
  <w:num w:numId="4" w16cid:durableId="11997806">
    <w:abstractNumId w:val="7"/>
  </w:num>
  <w:num w:numId="5" w16cid:durableId="810100116">
    <w:abstractNumId w:val="6"/>
  </w:num>
  <w:num w:numId="6" w16cid:durableId="194778778">
    <w:abstractNumId w:val="1"/>
  </w:num>
  <w:num w:numId="7" w16cid:durableId="1861510455">
    <w:abstractNumId w:val="0"/>
  </w:num>
  <w:num w:numId="8" w16cid:durableId="1055350897">
    <w:abstractNumId w:val="4"/>
  </w:num>
  <w:num w:numId="9" w16cid:durableId="1338650300">
    <w:abstractNumId w:val="9"/>
  </w:num>
  <w:num w:numId="10" w16cid:durableId="5372009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4681"/>
    <w:rsid w:val="00001C22"/>
    <w:rsid w:val="000047DF"/>
    <w:rsid w:val="000055D7"/>
    <w:rsid w:val="00006465"/>
    <w:rsid w:val="00007368"/>
    <w:rsid w:val="00011610"/>
    <w:rsid w:val="000145F6"/>
    <w:rsid w:val="0001590C"/>
    <w:rsid w:val="000167D1"/>
    <w:rsid w:val="00021C35"/>
    <w:rsid w:val="0002381A"/>
    <w:rsid w:val="00024D0D"/>
    <w:rsid w:val="00026982"/>
    <w:rsid w:val="0003013D"/>
    <w:rsid w:val="00032B40"/>
    <w:rsid w:val="00043CD2"/>
    <w:rsid w:val="00044571"/>
    <w:rsid w:val="00046AD8"/>
    <w:rsid w:val="000508EC"/>
    <w:rsid w:val="00052BCB"/>
    <w:rsid w:val="00054975"/>
    <w:rsid w:val="000606BF"/>
    <w:rsid w:val="0006075D"/>
    <w:rsid w:val="00061972"/>
    <w:rsid w:val="00063AF2"/>
    <w:rsid w:val="00064AC8"/>
    <w:rsid w:val="00067763"/>
    <w:rsid w:val="000678B6"/>
    <w:rsid w:val="0007152E"/>
    <w:rsid w:val="000728AF"/>
    <w:rsid w:val="00077652"/>
    <w:rsid w:val="00077C72"/>
    <w:rsid w:val="00081122"/>
    <w:rsid w:val="000828A6"/>
    <w:rsid w:val="00082BC2"/>
    <w:rsid w:val="00083BC9"/>
    <w:rsid w:val="00085815"/>
    <w:rsid w:val="00086CDA"/>
    <w:rsid w:val="00086F71"/>
    <w:rsid w:val="0008716B"/>
    <w:rsid w:val="00093D53"/>
    <w:rsid w:val="00094EDB"/>
    <w:rsid w:val="000A06E5"/>
    <w:rsid w:val="000A07DA"/>
    <w:rsid w:val="000A1F2C"/>
    <w:rsid w:val="000A44EC"/>
    <w:rsid w:val="000A6CED"/>
    <w:rsid w:val="000A7017"/>
    <w:rsid w:val="000B0017"/>
    <w:rsid w:val="000B1B0C"/>
    <w:rsid w:val="000B558D"/>
    <w:rsid w:val="000B6C7D"/>
    <w:rsid w:val="000C71A3"/>
    <w:rsid w:val="000D0E1D"/>
    <w:rsid w:val="000D1B75"/>
    <w:rsid w:val="000D26C8"/>
    <w:rsid w:val="000E14B3"/>
    <w:rsid w:val="000E3293"/>
    <w:rsid w:val="000E6A7B"/>
    <w:rsid w:val="000F033F"/>
    <w:rsid w:val="000F0A2D"/>
    <w:rsid w:val="000F5978"/>
    <w:rsid w:val="000F5DD3"/>
    <w:rsid w:val="000F6609"/>
    <w:rsid w:val="000F7B30"/>
    <w:rsid w:val="00101C76"/>
    <w:rsid w:val="001044D8"/>
    <w:rsid w:val="00104779"/>
    <w:rsid w:val="00110748"/>
    <w:rsid w:val="0011235E"/>
    <w:rsid w:val="00113256"/>
    <w:rsid w:val="001138A0"/>
    <w:rsid w:val="00113A4E"/>
    <w:rsid w:val="00115F52"/>
    <w:rsid w:val="00116107"/>
    <w:rsid w:val="001202F5"/>
    <w:rsid w:val="001239D9"/>
    <w:rsid w:val="001266D8"/>
    <w:rsid w:val="00127007"/>
    <w:rsid w:val="00127E58"/>
    <w:rsid w:val="001376E9"/>
    <w:rsid w:val="00143E6D"/>
    <w:rsid w:val="0014565A"/>
    <w:rsid w:val="00145D91"/>
    <w:rsid w:val="00155251"/>
    <w:rsid w:val="00155E5B"/>
    <w:rsid w:val="0015612D"/>
    <w:rsid w:val="00156DE0"/>
    <w:rsid w:val="00156E9A"/>
    <w:rsid w:val="00157CD9"/>
    <w:rsid w:val="00162CAC"/>
    <w:rsid w:val="001658D9"/>
    <w:rsid w:val="00167C70"/>
    <w:rsid w:val="00170D21"/>
    <w:rsid w:val="00170F4A"/>
    <w:rsid w:val="00172440"/>
    <w:rsid w:val="0017451E"/>
    <w:rsid w:val="00180268"/>
    <w:rsid w:val="00183270"/>
    <w:rsid w:val="00183580"/>
    <w:rsid w:val="0018620B"/>
    <w:rsid w:val="00187BBC"/>
    <w:rsid w:val="00191DD1"/>
    <w:rsid w:val="00193362"/>
    <w:rsid w:val="00195BA3"/>
    <w:rsid w:val="001975B3"/>
    <w:rsid w:val="00197B70"/>
    <w:rsid w:val="001A3101"/>
    <w:rsid w:val="001A65E7"/>
    <w:rsid w:val="001B2806"/>
    <w:rsid w:val="001B3204"/>
    <w:rsid w:val="001B6BD9"/>
    <w:rsid w:val="001C19EE"/>
    <w:rsid w:val="001C21A4"/>
    <w:rsid w:val="001C246F"/>
    <w:rsid w:val="001C7CDF"/>
    <w:rsid w:val="001D0883"/>
    <w:rsid w:val="001D5DAD"/>
    <w:rsid w:val="001D6675"/>
    <w:rsid w:val="001E5777"/>
    <w:rsid w:val="001E6510"/>
    <w:rsid w:val="001F7404"/>
    <w:rsid w:val="001F742A"/>
    <w:rsid w:val="00201A89"/>
    <w:rsid w:val="00201B81"/>
    <w:rsid w:val="002020D5"/>
    <w:rsid w:val="002026A1"/>
    <w:rsid w:val="00204A57"/>
    <w:rsid w:val="00204C74"/>
    <w:rsid w:val="00207B0B"/>
    <w:rsid w:val="00210BAD"/>
    <w:rsid w:val="00216B22"/>
    <w:rsid w:val="00225224"/>
    <w:rsid w:val="00230338"/>
    <w:rsid w:val="0023300C"/>
    <w:rsid w:val="00234984"/>
    <w:rsid w:val="00237ABE"/>
    <w:rsid w:val="00237BB7"/>
    <w:rsid w:val="00240A33"/>
    <w:rsid w:val="00250F4E"/>
    <w:rsid w:val="00253F09"/>
    <w:rsid w:val="00254BA2"/>
    <w:rsid w:val="00263EAC"/>
    <w:rsid w:val="00267038"/>
    <w:rsid w:val="00270BCF"/>
    <w:rsid w:val="0027246A"/>
    <w:rsid w:val="00272AF4"/>
    <w:rsid w:val="00275655"/>
    <w:rsid w:val="0027638E"/>
    <w:rsid w:val="002815FF"/>
    <w:rsid w:val="0028291B"/>
    <w:rsid w:val="002833F4"/>
    <w:rsid w:val="0028625D"/>
    <w:rsid w:val="00286FFB"/>
    <w:rsid w:val="00292070"/>
    <w:rsid w:val="00292B60"/>
    <w:rsid w:val="002A09A9"/>
    <w:rsid w:val="002A2EAD"/>
    <w:rsid w:val="002A4244"/>
    <w:rsid w:val="002A547B"/>
    <w:rsid w:val="002A712C"/>
    <w:rsid w:val="002B1A4F"/>
    <w:rsid w:val="002B1F20"/>
    <w:rsid w:val="002B2EF5"/>
    <w:rsid w:val="002B4F72"/>
    <w:rsid w:val="002B757C"/>
    <w:rsid w:val="002C0F1A"/>
    <w:rsid w:val="002C2D0C"/>
    <w:rsid w:val="002C3E7A"/>
    <w:rsid w:val="002C7D6A"/>
    <w:rsid w:val="002D6DCD"/>
    <w:rsid w:val="002D7D0C"/>
    <w:rsid w:val="002E3635"/>
    <w:rsid w:val="002F3462"/>
    <w:rsid w:val="002F5B1A"/>
    <w:rsid w:val="00300EB0"/>
    <w:rsid w:val="00301533"/>
    <w:rsid w:val="00301837"/>
    <w:rsid w:val="003052C8"/>
    <w:rsid w:val="00305BE2"/>
    <w:rsid w:val="00305FD3"/>
    <w:rsid w:val="003063F0"/>
    <w:rsid w:val="003069DF"/>
    <w:rsid w:val="00311A52"/>
    <w:rsid w:val="00313077"/>
    <w:rsid w:val="00321F49"/>
    <w:rsid w:val="00324F52"/>
    <w:rsid w:val="00327291"/>
    <w:rsid w:val="003365F7"/>
    <w:rsid w:val="00340BBB"/>
    <w:rsid w:val="0034289A"/>
    <w:rsid w:val="003448DF"/>
    <w:rsid w:val="0034671C"/>
    <w:rsid w:val="00351321"/>
    <w:rsid w:val="00355E7B"/>
    <w:rsid w:val="003626FC"/>
    <w:rsid w:val="003643D1"/>
    <w:rsid w:val="0037318A"/>
    <w:rsid w:val="003737EA"/>
    <w:rsid w:val="003776AF"/>
    <w:rsid w:val="00381831"/>
    <w:rsid w:val="0038316E"/>
    <w:rsid w:val="0038459F"/>
    <w:rsid w:val="003935BF"/>
    <w:rsid w:val="00393BEA"/>
    <w:rsid w:val="00396867"/>
    <w:rsid w:val="003A2224"/>
    <w:rsid w:val="003A283D"/>
    <w:rsid w:val="003A2BC6"/>
    <w:rsid w:val="003A3094"/>
    <w:rsid w:val="003A4728"/>
    <w:rsid w:val="003B0DD8"/>
    <w:rsid w:val="003B2733"/>
    <w:rsid w:val="003B679A"/>
    <w:rsid w:val="003D0407"/>
    <w:rsid w:val="003D1A59"/>
    <w:rsid w:val="003D1E14"/>
    <w:rsid w:val="003D63CC"/>
    <w:rsid w:val="003E0130"/>
    <w:rsid w:val="003E40B7"/>
    <w:rsid w:val="003E478D"/>
    <w:rsid w:val="003E4AD4"/>
    <w:rsid w:val="003E7760"/>
    <w:rsid w:val="003E7EFB"/>
    <w:rsid w:val="003F2598"/>
    <w:rsid w:val="003F41F8"/>
    <w:rsid w:val="003F46FF"/>
    <w:rsid w:val="003F58A5"/>
    <w:rsid w:val="003F795E"/>
    <w:rsid w:val="00400B1C"/>
    <w:rsid w:val="00401206"/>
    <w:rsid w:val="0040521D"/>
    <w:rsid w:val="00417357"/>
    <w:rsid w:val="00417EBD"/>
    <w:rsid w:val="00421DAD"/>
    <w:rsid w:val="004245C4"/>
    <w:rsid w:val="00426736"/>
    <w:rsid w:val="004325CA"/>
    <w:rsid w:val="00432C08"/>
    <w:rsid w:val="00441AE5"/>
    <w:rsid w:val="004446CE"/>
    <w:rsid w:val="0044662E"/>
    <w:rsid w:val="00451264"/>
    <w:rsid w:val="004546C0"/>
    <w:rsid w:val="0045526C"/>
    <w:rsid w:val="00455354"/>
    <w:rsid w:val="00456CDE"/>
    <w:rsid w:val="004633F4"/>
    <w:rsid w:val="0046704A"/>
    <w:rsid w:val="00472B8D"/>
    <w:rsid w:val="00472DFF"/>
    <w:rsid w:val="00474B8E"/>
    <w:rsid w:val="004760F6"/>
    <w:rsid w:val="004822FB"/>
    <w:rsid w:val="00484ABF"/>
    <w:rsid w:val="00491801"/>
    <w:rsid w:val="004A3A33"/>
    <w:rsid w:val="004A3AD7"/>
    <w:rsid w:val="004A5DF8"/>
    <w:rsid w:val="004A6B8F"/>
    <w:rsid w:val="004B0FEE"/>
    <w:rsid w:val="004B1299"/>
    <w:rsid w:val="004B1F5E"/>
    <w:rsid w:val="004B2558"/>
    <w:rsid w:val="004B6950"/>
    <w:rsid w:val="004C21B9"/>
    <w:rsid w:val="004C4955"/>
    <w:rsid w:val="004C4D8D"/>
    <w:rsid w:val="004C6A79"/>
    <w:rsid w:val="004D0B95"/>
    <w:rsid w:val="004D2775"/>
    <w:rsid w:val="004D317E"/>
    <w:rsid w:val="004D6DDE"/>
    <w:rsid w:val="004E03D5"/>
    <w:rsid w:val="004E6563"/>
    <w:rsid w:val="004E71E8"/>
    <w:rsid w:val="004F3D5E"/>
    <w:rsid w:val="004F77A3"/>
    <w:rsid w:val="004F7A5F"/>
    <w:rsid w:val="004F7BAE"/>
    <w:rsid w:val="005002D0"/>
    <w:rsid w:val="00500F81"/>
    <w:rsid w:val="005031BD"/>
    <w:rsid w:val="0051190A"/>
    <w:rsid w:val="00513007"/>
    <w:rsid w:val="00514908"/>
    <w:rsid w:val="00514FFA"/>
    <w:rsid w:val="00515CE0"/>
    <w:rsid w:val="00516EBC"/>
    <w:rsid w:val="00517DA2"/>
    <w:rsid w:val="00520215"/>
    <w:rsid w:val="005225A9"/>
    <w:rsid w:val="00525507"/>
    <w:rsid w:val="00526EBA"/>
    <w:rsid w:val="00530C86"/>
    <w:rsid w:val="00530DDD"/>
    <w:rsid w:val="00530DE8"/>
    <w:rsid w:val="00531860"/>
    <w:rsid w:val="00531EDF"/>
    <w:rsid w:val="005404F5"/>
    <w:rsid w:val="00542714"/>
    <w:rsid w:val="0054461A"/>
    <w:rsid w:val="00550E9D"/>
    <w:rsid w:val="00552B26"/>
    <w:rsid w:val="00553EAA"/>
    <w:rsid w:val="00553F34"/>
    <w:rsid w:val="00555477"/>
    <w:rsid w:val="005635FC"/>
    <w:rsid w:val="005645DB"/>
    <w:rsid w:val="00564EE8"/>
    <w:rsid w:val="00576E21"/>
    <w:rsid w:val="00581D8E"/>
    <w:rsid w:val="00591F35"/>
    <w:rsid w:val="00592F72"/>
    <w:rsid w:val="005A3F83"/>
    <w:rsid w:val="005A4C0A"/>
    <w:rsid w:val="005A53A0"/>
    <w:rsid w:val="005A5E30"/>
    <w:rsid w:val="005B1B6C"/>
    <w:rsid w:val="005B7ED2"/>
    <w:rsid w:val="005C1D57"/>
    <w:rsid w:val="005D0D84"/>
    <w:rsid w:val="005D2341"/>
    <w:rsid w:val="005D2814"/>
    <w:rsid w:val="005D3039"/>
    <w:rsid w:val="005D3F91"/>
    <w:rsid w:val="005D4385"/>
    <w:rsid w:val="005D5D6E"/>
    <w:rsid w:val="005D72A0"/>
    <w:rsid w:val="005D7850"/>
    <w:rsid w:val="005E10E0"/>
    <w:rsid w:val="005E1F2E"/>
    <w:rsid w:val="005E29B7"/>
    <w:rsid w:val="005E2FF6"/>
    <w:rsid w:val="005E398E"/>
    <w:rsid w:val="005F0605"/>
    <w:rsid w:val="005F0C13"/>
    <w:rsid w:val="005F52EA"/>
    <w:rsid w:val="005F7D22"/>
    <w:rsid w:val="0060069F"/>
    <w:rsid w:val="00601399"/>
    <w:rsid w:val="00612D2E"/>
    <w:rsid w:val="00614D1E"/>
    <w:rsid w:val="00623FED"/>
    <w:rsid w:val="006244F8"/>
    <w:rsid w:val="00625818"/>
    <w:rsid w:val="00625D1B"/>
    <w:rsid w:val="00626FA5"/>
    <w:rsid w:val="0063113F"/>
    <w:rsid w:val="0063353C"/>
    <w:rsid w:val="006369E0"/>
    <w:rsid w:val="006377EA"/>
    <w:rsid w:val="006463B9"/>
    <w:rsid w:val="0065033A"/>
    <w:rsid w:val="00652FA8"/>
    <w:rsid w:val="00657821"/>
    <w:rsid w:val="00661540"/>
    <w:rsid w:val="00661DB4"/>
    <w:rsid w:val="006626CA"/>
    <w:rsid w:val="006627E2"/>
    <w:rsid w:val="00664330"/>
    <w:rsid w:val="00666476"/>
    <w:rsid w:val="00666B66"/>
    <w:rsid w:val="00667C25"/>
    <w:rsid w:val="0067106A"/>
    <w:rsid w:val="00672087"/>
    <w:rsid w:val="006721F9"/>
    <w:rsid w:val="00674EFF"/>
    <w:rsid w:val="006762A4"/>
    <w:rsid w:val="00676A58"/>
    <w:rsid w:val="00680ECF"/>
    <w:rsid w:val="006811C9"/>
    <w:rsid w:val="00694714"/>
    <w:rsid w:val="006978F1"/>
    <w:rsid w:val="006A1EB2"/>
    <w:rsid w:val="006A4F90"/>
    <w:rsid w:val="006A59D1"/>
    <w:rsid w:val="006A5D85"/>
    <w:rsid w:val="006B0409"/>
    <w:rsid w:val="006B0B3D"/>
    <w:rsid w:val="006B0C20"/>
    <w:rsid w:val="006B5570"/>
    <w:rsid w:val="006C1B71"/>
    <w:rsid w:val="006C6F0A"/>
    <w:rsid w:val="006D0AEE"/>
    <w:rsid w:val="006D241D"/>
    <w:rsid w:val="006E08A2"/>
    <w:rsid w:val="006E79AF"/>
    <w:rsid w:val="006F0433"/>
    <w:rsid w:val="006F0ABF"/>
    <w:rsid w:val="006F28CF"/>
    <w:rsid w:val="006F7F92"/>
    <w:rsid w:val="007001CD"/>
    <w:rsid w:val="00700937"/>
    <w:rsid w:val="00705DB8"/>
    <w:rsid w:val="00712933"/>
    <w:rsid w:val="00714A15"/>
    <w:rsid w:val="00714DAC"/>
    <w:rsid w:val="00717E83"/>
    <w:rsid w:val="00721CBC"/>
    <w:rsid w:val="00722B5D"/>
    <w:rsid w:val="0072380D"/>
    <w:rsid w:val="00725570"/>
    <w:rsid w:val="00730B01"/>
    <w:rsid w:val="00731572"/>
    <w:rsid w:val="0073159A"/>
    <w:rsid w:val="00731DC3"/>
    <w:rsid w:val="0073491C"/>
    <w:rsid w:val="00735D4E"/>
    <w:rsid w:val="007437D3"/>
    <w:rsid w:val="00744B10"/>
    <w:rsid w:val="007452A3"/>
    <w:rsid w:val="007456B7"/>
    <w:rsid w:val="00745C1B"/>
    <w:rsid w:val="007471EF"/>
    <w:rsid w:val="00751417"/>
    <w:rsid w:val="0075514F"/>
    <w:rsid w:val="00755DCB"/>
    <w:rsid w:val="00763DCF"/>
    <w:rsid w:val="00770DC1"/>
    <w:rsid w:val="00772E69"/>
    <w:rsid w:val="00774165"/>
    <w:rsid w:val="00774CD9"/>
    <w:rsid w:val="00775403"/>
    <w:rsid w:val="0078324C"/>
    <w:rsid w:val="007850C4"/>
    <w:rsid w:val="007852E4"/>
    <w:rsid w:val="00786B9E"/>
    <w:rsid w:val="00793D4E"/>
    <w:rsid w:val="007949B8"/>
    <w:rsid w:val="00797901"/>
    <w:rsid w:val="007A00E8"/>
    <w:rsid w:val="007A0CA2"/>
    <w:rsid w:val="007A6898"/>
    <w:rsid w:val="007A7A3E"/>
    <w:rsid w:val="007B1457"/>
    <w:rsid w:val="007B228F"/>
    <w:rsid w:val="007B3B13"/>
    <w:rsid w:val="007B4F6A"/>
    <w:rsid w:val="007B5B57"/>
    <w:rsid w:val="007B6D4E"/>
    <w:rsid w:val="007B78C2"/>
    <w:rsid w:val="007C068F"/>
    <w:rsid w:val="007C542F"/>
    <w:rsid w:val="007C5CB8"/>
    <w:rsid w:val="007C669B"/>
    <w:rsid w:val="007D3984"/>
    <w:rsid w:val="007D5A77"/>
    <w:rsid w:val="007D7518"/>
    <w:rsid w:val="007E261F"/>
    <w:rsid w:val="007E79E5"/>
    <w:rsid w:val="007F4B0C"/>
    <w:rsid w:val="007F57D4"/>
    <w:rsid w:val="00805F20"/>
    <w:rsid w:val="008101CD"/>
    <w:rsid w:val="00811B6E"/>
    <w:rsid w:val="00813AE2"/>
    <w:rsid w:val="00813B84"/>
    <w:rsid w:val="0081559C"/>
    <w:rsid w:val="00816854"/>
    <w:rsid w:val="00831A5A"/>
    <w:rsid w:val="00841086"/>
    <w:rsid w:val="00842496"/>
    <w:rsid w:val="008454AB"/>
    <w:rsid w:val="00845AC9"/>
    <w:rsid w:val="00846625"/>
    <w:rsid w:val="00847C69"/>
    <w:rsid w:val="00852258"/>
    <w:rsid w:val="00853BA6"/>
    <w:rsid w:val="00854D7B"/>
    <w:rsid w:val="0085696B"/>
    <w:rsid w:val="008631C2"/>
    <w:rsid w:val="008661CC"/>
    <w:rsid w:val="00870A71"/>
    <w:rsid w:val="008734C4"/>
    <w:rsid w:val="00875D9C"/>
    <w:rsid w:val="00881370"/>
    <w:rsid w:val="00881B5D"/>
    <w:rsid w:val="008841E2"/>
    <w:rsid w:val="00886E2A"/>
    <w:rsid w:val="00887E32"/>
    <w:rsid w:val="0089056E"/>
    <w:rsid w:val="00892ACD"/>
    <w:rsid w:val="0089411B"/>
    <w:rsid w:val="00895E45"/>
    <w:rsid w:val="008A0607"/>
    <w:rsid w:val="008A1EB3"/>
    <w:rsid w:val="008A4EE7"/>
    <w:rsid w:val="008A682D"/>
    <w:rsid w:val="008B410D"/>
    <w:rsid w:val="008B635C"/>
    <w:rsid w:val="008B7F01"/>
    <w:rsid w:val="008C095B"/>
    <w:rsid w:val="008C176E"/>
    <w:rsid w:val="008C6E4B"/>
    <w:rsid w:val="008D5174"/>
    <w:rsid w:val="008D5FC5"/>
    <w:rsid w:val="008E0F00"/>
    <w:rsid w:val="008E3F74"/>
    <w:rsid w:val="008F607F"/>
    <w:rsid w:val="008F7C7F"/>
    <w:rsid w:val="009020B7"/>
    <w:rsid w:val="00907B32"/>
    <w:rsid w:val="00911977"/>
    <w:rsid w:val="00911CFA"/>
    <w:rsid w:val="00911D58"/>
    <w:rsid w:val="00912217"/>
    <w:rsid w:val="00913521"/>
    <w:rsid w:val="0091688B"/>
    <w:rsid w:val="009174DE"/>
    <w:rsid w:val="00923154"/>
    <w:rsid w:val="0093448E"/>
    <w:rsid w:val="00935475"/>
    <w:rsid w:val="009357E3"/>
    <w:rsid w:val="00950071"/>
    <w:rsid w:val="009500A7"/>
    <w:rsid w:val="00953F2B"/>
    <w:rsid w:val="009556CE"/>
    <w:rsid w:val="00967AB3"/>
    <w:rsid w:val="0097411F"/>
    <w:rsid w:val="009760A2"/>
    <w:rsid w:val="00976F6A"/>
    <w:rsid w:val="00980B76"/>
    <w:rsid w:val="00980BD6"/>
    <w:rsid w:val="009860DA"/>
    <w:rsid w:val="009862A1"/>
    <w:rsid w:val="00986D55"/>
    <w:rsid w:val="00991B1E"/>
    <w:rsid w:val="00992714"/>
    <w:rsid w:val="00995E91"/>
    <w:rsid w:val="009965EE"/>
    <w:rsid w:val="00996F55"/>
    <w:rsid w:val="009A6D5F"/>
    <w:rsid w:val="009B506F"/>
    <w:rsid w:val="009B74FB"/>
    <w:rsid w:val="009C0AE7"/>
    <w:rsid w:val="009C2E98"/>
    <w:rsid w:val="009C543B"/>
    <w:rsid w:val="009C6450"/>
    <w:rsid w:val="009D28C1"/>
    <w:rsid w:val="009D3EF6"/>
    <w:rsid w:val="009E0072"/>
    <w:rsid w:val="009F1B89"/>
    <w:rsid w:val="009F55EC"/>
    <w:rsid w:val="00A01289"/>
    <w:rsid w:val="00A0165F"/>
    <w:rsid w:val="00A03215"/>
    <w:rsid w:val="00A03981"/>
    <w:rsid w:val="00A05A17"/>
    <w:rsid w:val="00A06258"/>
    <w:rsid w:val="00A06540"/>
    <w:rsid w:val="00A1168E"/>
    <w:rsid w:val="00A1363E"/>
    <w:rsid w:val="00A20532"/>
    <w:rsid w:val="00A2155C"/>
    <w:rsid w:val="00A25268"/>
    <w:rsid w:val="00A26E08"/>
    <w:rsid w:val="00A3099B"/>
    <w:rsid w:val="00A33765"/>
    <w:rsid w:val="00A35181"/>
    <w:rsid w:val="00A418F2"/>
    <w:rsid w:val="00A47B5A"/>
    <w:rsid w:val="00A507C1"/>
    <w:rsid w:val="00A51ADE"/>
    <w:rsid w:val="00A550F5"/>
    <w:rsid w:val="00A6008B"/>
    <w:rsid w:val="00A610C3"/>
    <w:rsid w:val="00A654E9"/>
    <w:rsid w:val="00A66057"/>
    <w:rsid w:val="00A67717"/>
    <w:rsid w:val="00A71995"/>
    <w:rsid w:val="00A868F6"/>
    <w:rsid w:val="00A9216E"/>
    <w:rsid w:val="00A922B3"/>
    <w:rsid w:val="00A9530E"/>
    <w:rsid w:val="00A96FF6"/>
    <w:rsid w:val="00AA1645"/>
    <w:rsid w:val="00AA4CAF"/>
    <w:rsid w:val="00AB05C0"/>
    <w:rsid w:val="00AB3FDB"/>
    <w:rsid w:val="00AB7320"/>
    <w:rsid w:val="00AC19BF"/>
    <w:rsid w:val="00AC31FF"/>
    <w:rsid w:val="00AC3CEC"/>
    <w:rsid w:val="00AD1290"/>
    <w:rsid w:val="00AD3C04"/>
    <w:rsid w:val="00AD630D"/>
    <w:rsid w:val="00AE029C"/>
    <w:rsid w:val="00AE0CF2"/>
    <w:rsid w:val="00AE647B"/>
    <w:rsid w:val="00AE6E64"/>
    <w:rsid w:val="00AE761D"/>
    <w:rsid w:val="00AE7EFB"/>
    <w:rsid w:val="00AF1B8B"/>
    <w:rsid w:val="00AF200E"/>
    <w:rsid w:val="00AF3D62"/>
    <w:rsid w:val="00AF585F"/>
    <w:rsid w:val="00AF5A35"/>
    <w:rsid w:val="00B028EC"/>
    <w:rsid w:val="00B03879"/>
    <w:rsid w:val="00B04533"/>
    <w:rsid w:val="00B12C60"/>
    <w:rsid w:val="00B25428"/>
    <w:rsid w:val="00B27700"/>
    <w:rsid w:val="00B277E7"/>
    <w:rsid w:val="00B34681"/>
    <w:rsid w:val="00B34C3D"/>
    <w:rsid w:val="00B36B13"/>
    <w:rsid w:val="00B412C2"/>
    <w:rsid w:val="00B42376"/>
    <w:rsid w:val="00B5631F"/>
    <w:rsid w:val="00B56BE3"/>
    <w:rsid w:val="00B616A2"/>
    <w:rsid w:val="00B62988"/>
    <w:rsid w:val="00B66B03"/>
    <w:rsid w:val="00B7095F"/>
    <w:rsid w:val="00B735DF"/>
    <w:rsid w:val="00B73CCD"/>
    <w:rsid w:val="00B777BA"/>
    <w:rsid w:val="00B80A43"/>
    <w:rsid w:val="00B82D83"/>
    <w:rsid w:val="00B91C2C"/>
    <w:rsid w:val="00B93A4A"/>
    <w:rsid w:val="00B94702"/>
    <w:rsid w:val="00BA1A3F"/>
    <w:rsid w:val="00BA2C1C"/>
    <w:rsid w:val="00BA5E3E"/>
    <w:rsid w:val="00BB2C6B"/>
    <w:rsid w:val="00BB2E21"/>
    <w:rsid w:val="00BB3DFE"/>
    <w:rsid w:val="00BB47E6"/>
    <w:rsid w:val="00BC043B"/>
    <w:rsid w:val="00BC0667"/>
    <w:rsid w:val="00BC0D11"/>
    <w:rsid w:val="00BC518B"/>
    <w:rsid w:val="00BD0B2F"/>
    <w:rsid w:val="00BD3DF1"/>
    <w:rsid w:val="00BD5952"/>
    <w:rsid w:val="00BD5A73"/>
    <w:rsid w:val="00BD6469"/>
    <w:rsid w:val="00BE089D"/>
    <w:rsid w:val="00BE1BB3"/>
    <w:rsid w:val="00BE58FE"/>
    <w:rsid w:val="00BF35E5"/>
    <w:rsid w:val="00BF3EEB"/>
    <w:rsid w:val="00BF5133"/>
    <w:rsid w:val="00BF6568"/>
    <w:rsid w:val="00BF79A2"/>
    <w:rsid w:val="00C01678"/>
    <w:rsid w:val="00C15A2C"/>
    <w:rsid w:val="00C16A03"/>
    <w:rsid w:val="00C16BFB"/>
    <w:rsid w:val="00C17CAF"/>
    <w:rsid w:val="00C17D6E"/>
    <w:rsid w:val="00C21A54"/>
    <w:rsid w:val="00C32CED"/>
    <w:rsid w:val="00C3687B"/>
    <w:rsid w:val="00C41256"/>
    <w:rsid w:val="00C41CA0"/>
    <w:rsid w:val="00C46619"/>
    <w:rsid w:val="00C51EF2"/>
    <w:rsid w:val="00C56E00"/>
    <w:rsid w:val="00C5776C"/>
    <w:rsid w:val="00C57B28"/>
    <w:rsid w:val="00C6665F"/>
    <w:rsid w:val="00C67C7A"/>
    <w:rsid w:val="00C702E1"/>
    <w:rsid w:val="00C74673"/>
    <w:rsid w:val="00C777ED"/>
    <w:rsid w:val="00C85DCA"/>
    <w:rsid w:val="00C87DDF"/>
    <w:rsid w:val="00C87E0C"/>
    <w:rsid w:val="00C90431"/>
    <w:rsid w:val="00C92E95"/>
    <w:rsid w:val="00C93B67"/>
    <w:rsid w:val="00C962AE"/>
    <w:rsid w:val="00CA0E54"/>
    <w:rsid w:val="00CA3A14"/>
    <w:rsid w:val="00CA4F2A"/>
    <w:rsid w:val="00CA58E7"/>
    <w:rsid w:val="00CA5A8D"/>
    <w:rsid w:val="00CA61D2"/>
    <w:rsid w:val="00CB0585"/>
    <w:rsid w:val="00CB07D2"/>
    <w:rsid w:val="00CB22B3"/>
    <w:rsid w:val="00CB3709"/>
    <w:rsid w:val="00CB3B00"/>
    <w:rsid w:val="00CB4D46"/>
    <w:rsid w:val="00CB5FE2"/>
    <w:rsid w:val="00CC0479"/>
    <w:rsid w:val="00CC1C2E"/>
    <w:rsid w:val="00CC4CDB"/>
    <w:rsid w:val="00CC6726"/>
    <w:rsid w:val="00CD4CA1"/>
    <w:rsid w:val="00CD5735"/>
    <w:rsid w:val="00CD6F30"/>
    <w:rsid w:val="00CD79DC"/>
    <w:rsid w:val="00CE0457"/>
    <w:rsid w:val="00CE154F"/>
    <w:rsid w:val="00CE7339"/>
    <w:rsid w:val="00CF636D"/>
    <w:rsid w:val="00D00595"/>
    <w:rsid w:val="00D04975"/>
    <w:rsid w:val="00D04A5B"/>
    <w:rsid w:val="00D05705"/>
    <w:rsid w:val="00D073B9"/>
    <w:rsid w:val="00D1095A"/>
    <w:rsid w:val="00D10DB4"/>
    <w:rsid w:val="00D140BB"/>
    <w:rsid w:val="00D1468B"/>
    <w:rsid w:val="00D2043A"/>
    <w:rsid w:val="00D21384"/>
    <w:rsid w:val="00D220BB"/>
    <w:rsid w:val="00D254F4"/>
    <w:rsid w:val="00D273B1"/>
    <w:rsid w:val="00D27A79"/>
    <w:rsid w:val="00D27FEA"/>
    <w:rsid w:val="00D33D96"/>
    <w:rsid w:val="00D3564C"/>
    <w:rsid w:val="00D37516"/>
    <w:rsid w:val="00D40690"/>
    <w:rsid w:val="00D43E1A"/>
    <w:rsid w:val="00D4636B"/>
    <w:rsid w:val="00D55983"/>
    <w:rsid w:val="00D56EE7"/>
    <w:rsid w:val="00D574AD"/>
    <w:rsid w:val="00D6267A"/>
    <w:rsid w:val="00D62B6A"/>
    <w:rsid w:val="00D6582E"/>
    <w:rsid w:val="00D66754"/>
    <w:rsid w:val="00D67C6D"/>
    <w:rsid w:val="00D709C2"/>
    <w:rsid w:val="00D747DA"/>
    <w:rsid w:val="00D83466"/>
    <w:rsid w:val="00D86C14"/>
    <w:rsid w:val="00D91973"/>
    <w:rsid w:val="00D91E6A"/>
    <w:rsid w:val="00D93A1E"/>
    <w:rsid w:val="00D93A48"/>
    <w:rsid w:val="00D93BE4"/>
    <w:rsid w:val="00DA52A1"/>
    <w:rsid w:val="00DB12DC"/>
    <w:rsid w:val="00DB4B86"/>
    <w:rsid w:val="00DB610B"/>
    <w:rsid w:val="00DB79B7"/>
    <w:rsid w:val="00DC094B"/>
    <w:rsid w:val="00DC5841"/>
    <w:rsid w:val="00DC6948"/>
    <w:rsid w:val="00DC69F0"/>
    <w:rsid w:val="00DD05AF"/>
    <w:rsid w:val="00DD1704"/>
    <w:rsid w:val="00DD7FE6"/>
    <w:rsid w:val="00DE05B0"/>
    <w:rsid w:val="00DE573F"/>
    <w:rsid w:val="00DE5896"/>
    <w:rsid w:val="00DF52F7"/>
    <w:rsid w:val="00E00629"/>
    <w:rsid w:val="00E0122D"/>
    <w:rsid w:val="00E22E8B"/>
    <w:rsid w:val="00E32EC5"/>
    <w:rsid w:val="00E334B7"/>
    <w:rsid w:val="00E34B79"/>
    <w:rsid w:val="00E410C6"/>
    <w:rsid w:val="00E423A4"/>
    <w:rsid w:val="00E423C1"/>
    <w:rsid w:val="00E430B5"/>
    <w:rsid w:val="00E4633C"/>
    <w:rsid w:val="00E507C4"/>
    <w:rsid w:val="00E5122E"/>
    <w:rsid w:val="00E525BC"/>
    <w:rsid w:val="00E5317B"/>
    <w:rsid w:val="00E56D3E"/>
    <w:rsid w:val="00E6213D"/>
    <w:rsid w:val="00E67D5F"/>
    <w:rsid w:val="00E72F00"/>
    <w:rsid w:val="00E7589D"/>
    <w:rsid w:val="00E86228"/>
    <w:rsid w:val="00E90779"/>
    <w:rsid w:val="00E9089C"/>
    <w:rsid w:val="00E950B6"/>
    <w:rsid w:val="00EA203D"/>
    <w:rsid w:val="00EA39A4"/>
    <w:rsid w:val="00EA7EEE"/>
    <w:rsid w:val="00EB04B8"/>
    <w:rsid w:val="00EB44FC"/>
    <w:rsid w:val="00EC2588"/>
    <w:rsid w:val="00EC2FA9"/>
    <w:rsid w:val="00EC5DAB"/>
    <w:rsid w:val="00EC6DEF"/>
    <w:rsid w:val="00ED36F1"/>
    <w:rsid w:val="00ED3CCE"/>
    <w:rsid w:val="00ED610C"/>
    <w:rsid w:val="00ED7520"/>
    <w:rsid w:val="00ED7967"/>
    <w:rsid w:val="00ED7BC0"/>
    <w:rsid w:val="00EE0FC4"/>
    <w:rsid w:val="00EE761C"/>
    <w:rsid w:val="00EF103A"/>
    <w:rsid w:val="00EF1A51"/>
    <w:rsid w:val="00EF6D1E"/>
    <w:rsid w:val="00F0020A"/>
    <w:rsid w:val="00F0095F"/>
    <w:rsid w:val="00F059C0"/>
    <w:rsid w:val="00F102AF"/>
    <w:rsid w:val="00F103FD"/>
    <w:rsid w:val="00F12EDD"/>
    <w:rsid w:val="00F23760"/>
    <w:rsid w:val="00F24DBC"/>
    <w:rsid w:val="00F2661B"/>
    <w:rsid w:val="00F27B6F"/>
    <w:rsid w:val="00F35002"/>
    <w:rsid w:val="00F413FF"/>
    <w:rsid w:val="00F4172F"/>
    <w:rsid w:val="00F424CE"/>
    <w:rsid w:val="00F4293F"/>
    <w:rsid w:val="00F43934"/>
    <w:rsid w:val="00F446AA"/>
    <w:rsid w:val="00F47C56"/>
    <w:rsid w:val="00F567CE"/>
    <w:rsid w:val="00F56F01"/>
    <w:rsid w:val="00F56FAF"/>
    <w:rsid w:val="00F5782D"/>
    <w:rsid w:val="00F626CD"/>
    <w:rsid w:val="00F7285B"/>
    <w:rsid w:val="00F7345E"/>
    <w:rsid w:val="00F77EAF"/>
    <w:rsid w:val="00F84B80"/>
    <w:rsid w:val="00F85144"/>
    <w:rsid w:val="00F8712F"/>
    <w:rsid w:val="00F95A86"/>
    <w:rsid w:val="00F970B4"/>
    <w:rsid w:val="00FB0FC7"/>
    <w:rsid w:val="00FB6ED2"/>
    <w:rsid w:val="00FC1673"/>
    <w:rsid w:val="00FC59A8"/>
    <w:rsid w:val="00FC61E8"/>
    <w:rsid w:val="00FC6FF6"/>
    <w:rsid w:val="00FD0A19"/>
    <w:rsid w:val="00FD2B0F"/>
    <w:rsid w:val="00FD5CC0"/>
    <w:rsid w:val="00FE54BB"/>
    <w:rsid w:val="00FF0D3D"/>
    <w:rsid w:val="00FF35CA"/>
    <w:rsid w:val="00FF3EFD"/>
    <w:rsid w:val="00FF4A10"/>
    <w:rsid w:val="00FF70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E8EB2BB"/>
  <w15:chartTrackingRefBased/>
  <w15:docId w15:val="{5F17AA46-0F09-4AAC-90A7-9DD57A783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F7F92"/>
  </w:style>
  <w:style w:type="paragraph" w:styleId="Heading1">
    <w:name w:val="heading 1"/>
    <w:aliases w:val="หัวเรื่อง"/>
    <w:basedOn w:val="Normal"/>
    <w:next w:val="Normal"/>
    <w:link w:val="Heading1Char"/>
    <w:uiPriority w:val="9"/>
    <w:qFormat/>
    <w:rsid w:val="00B346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Heading2">
    <w:name w:val="heading 2"/>
    <w:aliases w:val="2,เรื่องย่อย"/>
    <w:basedOn w:val="Normal"/>
    <w:next w:val="Normal"/>
    <w:link w:val="Heading2Char"/>
    <w:uiPriority w:val="9"/>
    <w:unhideWhenUsed/>
    <w:qFormat/>
    <w:rsid w:val="000F5978"/>
    <w:pPr>
      <w:keepNext/>
      <w:keepLines/>
      <w:spacing w:before="40" w:after="0"/>
      <w:outlineLvl w:val="1"/>
    </w:pPr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346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3468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30B0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หัวเรื่อง Char"/>
    <w:basedOn w:val="DefaultParagraphFont"/>
    <w:link w:val="Heading1"/>
    <w:uiPriority w:val="9"/>
    <w:rsid w:val="00B34681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character" w:customStyle="1" w:styleId="Heading2Char">
    <w:name w:val="Heading 2 Char"/>
    <w:aliases w:val="2 Char,เรื่องย่อย Char"/>
    <w:basedOn w:val="DefaultParagraphFont"/>
    <w:link w:val="Heading2"/>
    <w:uiPriority w:val="9"/>
    <w:rsid w:val="000F5978"/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34681"/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character" w:customStyle="1" w:styleId="Heading4Char">
    <w:name w:val="Heading 4 Char"/>
    <w:basedOn w:val="DefaultParagraphFont"/>
    <w:link w:val="Heading4"/>
    <w:uiPriority w:val="9"/>
    <w:rsid w:val="00B3468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681"/>
  </w:style>
  <w:style w:type="table" w:styleId="TableGrid">
    <w:name w:val="Table Grid"/>
    <w:basedOn w:val="TableNormal"/>
    <w:uiPriority w:val="39"/>
    <w:rsid w:val="00B346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B34681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FooterChar">
    <w:name w:val="Footer Char"/>
    <w:basedOn w:val="DefaultParagraphFont"/>
    <w:link w:val="Footer"/>
    <w:uiPriority w:val="99"/>
    <w:rsid w:val="00B34681"/>
  </w:style>
  <w:style w:type="paragraph" w:styleId="Footer">
    <w:name w:val="footer"/>
    <w:basedOn w:val="Normal"/>
    <w:link w:val="Foot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B34681"/>
    <w:rPr>
      <w:color w:val="0563C1" w:themeColor="hyperlink"/>
      <w:u w:val="single"/>
    </w:rPr>
  </w:style>
  <w:style w:type="character" w:customStyle="1" w:styleId="apple-tab-span">
    <w:name w:val="apple-tab-span"/>
    <w:basedOn w:val="DefaultParagraphFont"/>
    <w:rsid w:val="00032B40"/>
  </w:style>
  <w:style w:type="character" w:styleId="UnresolvedMention">
    <w:name w:val="Unresolved Mention"/>
    <w:basedOn w:val="DefaultParagraphFont"/>
    <w:uiPriority w:val="99"/>
    <w:semiHidden/>
    <w:unhideWhenUsed/>
    <w:rsid w:val="00CA0E54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FB6ED2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730B01"/>
    <w:rPr>
      <w:rFonts w:asciiTheme="majorHAnsi" w:eastAsiaTheme="majorEastAsia" w:hAnsiTheme="majorHAnsi" w:cstheme="majorBidi"/>
      <w:color w:val="2F5496" w:themeColor="accent1" w:themeShade="BF"/>
    </w:rPr>
  </w:style>
  <w:style w:type="character" w:styleId="BookTitle">
    <w:name w:val="Book Title"/>
    <w:basedOn w:val="DefaultParagraphFont"/>
    <w:uiPriority w:val="33"/>
    <w:qFormat/>
    <w:rsid w:val="00614D1E"/>
    <w:rPr>
      <w:rFonts w:ascii="TH SarabunPSK" w:eastAsia="TH SarabunPSK" w:hAnsi="TH SarabunPSK" w:cs="TH SarabunPSK" w:hint="cs"/>
      <w:b/>
      <w:bCs/>
      <w:i w:val="0"/>
      <w:iCs w:val="0"/>
      <w:spacing w:val="5"/>
      <w:sz w:val="36"/>
      <w:szCs w:val="36"/>
    </w:rPr>
  </w:style>
  <w:style w:type="character" w:styleId="Strong">
    <w:name w:val="Strong"/>
    <w:basedOn w:val="DefaultParagraphFont"/>
    <w:uiPriority w:val="22"/>
    <w:qFormat/>
    <w:rsid w:val="00BC0D1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95243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36914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40660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71471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85252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59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08405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08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86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6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50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6442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54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9003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01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8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6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04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22846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62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814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36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3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54604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2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3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4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16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77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6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8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9413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76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1.png"/><Relationship Id="rId21" Type="http://schemas.openxmlformats.org/officeDocument/2006/relationships/hyperlink" Target="https://th.wikipedia.org/wiki/%E0%B8%90%E0%B8%B2%E0%B8%99%E0%B8%82%E0%B9%89%E0%B8%AD%E0%B8%A1%E0%B8%B9%E0%B8%A5" TargetMode="External"/><Relationship Id="rId42" Type="http://schemas.openxmlformats.org/officeDocument/2006/relationships/header" Target="header13.xml"/><Relationship Id="rId63" Type="http://schemas.openxmlformats.org/officeDocument/2006/relationships/package" Target="embeddings/Microsoft_Visio_Drawing9.vsdx"/><Relationship Id="rId84" Type="http://schemas.openxmlformats.org/officeDocument/2006/relationships/image" Target="media/image30.png"/><Relationship Id="rId138" Type="http://schemas.openxmlformats.org/officeDocument/2006/relationships/image" Target="media/image71.png"/><Relationship Id="rId159" Type="http://schemas.openxmlformats.org/officeDocument/2006/relationships/image" Target="media/image92.png"/><Relationship Id="rId170" Type="http://schemas.openxmlformats.org/officeDocument/2006/relationships/image" Target="media/image103.png"/><Relationship Id="rId191" Type="http://schemas.openxmlformats.org/officeDocument/2006/relationships/header" Target="header23.xml"/><Relationship Id="rId107" Type="http://schemas.openxmlformats.org/officeDocument/2006/relationships/image" Target="media/image41.jpeg"/><Relationship Id="rId11" Type="http://schemas.openxmlformats.org/officeDocument/2006/relationships/header" Target="header3.xml"/><Relationship Id="rId32" Type="http://schemas.openxmlformats.org/officeDocument/2006/relationships/hyperlink" Target="https://www.mindphp.com/%E0%B8%9A%E0%B8%97%E0%B8%84%E0%B8%A7%E0%B8%B2%E0%B8%A1/91-hosting/2559-mysql-database-%E0%B8%82%E0%B8%AD%E0%B8%87-web-hosting.html" TargetMode="External"/><Relationship Id="rId53" Type="http://schemas.openxmlformats.org/officeDocument/2006/relationships/package" Target="embeddings/Microsoft_Visio_Drawing4.vsdx"/><Relationship Id="rId74" Type="http://schemas.openxmlformats.org/officeDocument/2006/relationships/image" Target="media/image22.emf"/><Relationship Id="rId128" Type="http://schemas.openxmlformats.org/officeDocument/2006/relationships/image" Target="media/image61.png"/><Relationship Id="rId149" Type="http://schemas.openxmlformats.org/officeDocument/2006/relationships/image" Target="media/image82.png"/><Relationship Id="rId5" Type="http://schemas.openxmlformats.org/officeDocument/2006/relationships/webSettings" Target="webSettings.xml"/><Relationship Id="rId95" Type="http://schemas.openxmlformats.org/officeDocument/2006/relationships/image" Target="media/image37.png"/><Relationship Id="rId160" Type="http://schemas.openxmlformats.org/officeDocument/2006/relationships/image" Target="media/image93.png"/><Relationship Id="rId181" Type="http://schemas.openxmlformats.org/officeDocument/2006/relationships/image" Target="media/image114.png"/><Relationship Id="rId22" Type="http://schemas.openxmlformats.org/officeDocument/2006/relationships/hyperlink" Target="https://th.wikipedia.org/wiki/%E0%B9%82%E0%B8%9B%E0%B8%A3%E0%B9%81%E0%B8%81%E0%B8%A3%E0%B8%A1%E0%B9%80%E0%B8%A1%E0%B8%AD%E0%B8%A3%E0%B9%8C" TargetMode="External"/><Relationship Id="rId43" Type="http://schemas.openxmlformats.org/officeDocument/2006/relationships/header" Target="header14.xml"/><Relationship Id="rId64" Type="http://schemas.openxmlformats.org/officeDocument/2006/relationships/image" Target="media/image17.emf"/><Relationship Id="rId118" Type="http://schemas.openxmlformats.org/officeDocument/2006/relationships/image" Target="media/image52.png"/><Relationship Id="rId139" Type="http://schemas.openxmlformats.org/officeDocument/2006/relationships/image" Target="media/image72.png"/><Relationship Id="rId85" Type="http://schemas.openxmlformats.org/officeDocument/2006/relationships/image" Target="media/image31.png"/><Relationship Id="rId150" Type="http://schemas.openxmlformats.org/officeDocument/2006/relationships/image" Target="media/image83.png"/><Relationship Id="rId171" Type="http://schemas.openxmlformats.org/officeDocument/2006/relationships/image" Target="media/image104.png"/><Relationship Id="rId192" Type="http://schemas.openxmlformats.org/officeDocument/2006/relationships/header" Target="header24.xml"/><Relationship Id="rId12" Type="http://schemas.openxmlformats.org/officeDocument/2006/relationships/header" Target="header4.xml"/><Relationship Id="rId33" Type="http://schemas.openxmlformats.org/officeDocument/2006/relationships/image" Target="media/image4.jpeg"/><Relationship Id="rId108" Type="http://schemas.openxmlformats.org/officeDocument/2006/relationships/image" Target="media/image42.jpeg"/><Relationship Id="rId129" Type="http://schemas.openxmlformats.org/officeDocument/2006/relationships/image" Target="media/image62.png"/><Relationship Id="rId54" Type="http://schemas.openxmlformats.org/officeDocument/2006/relationships/image" Target="media/image12.emf"/><Relationship Id="rId75" Type="http://schemas.openxmlformats.org/officeDocument/2006/relationships/package" Target="embeddings/Microsoft_Visio_Drawing15.vsdx"/><Relationship Id="rId96" Type="http://schemas.openxmlformats.org/officeDocument/2006/relationships/image" Target="media/image38.png"/><Relationship Id="rId140" Type="http://schemas.openxmlformats.org/officeDocument/2006/relationships/image" Target="media/image73.png"/><Relationship Id="rId161" Type="http://schemas.openxmlformats.org/officeDocument/2006/relationships/image" Target="media/image94.png"/><Relationship Id="rId182" Type="http://schemas.openxmlformats.org/officeDocument/2006/relationships/image" Target="media/image115.png"/><Relationship Id="rId6" Type="http://schemas.openxmlformats.org/officeDocument/2006/relationships/footnotes" Target="footnotes.xml"/><Relationship Id="rId23" Type="http://schemas.openxmlformats.org/officeDocument/2006/relationships/hyperlink" Target="https://th.wikipedia.org/w/index.php?title=%E0%B8%94%E0%B8%B5%E0%B9%80%E0%B8%AD%E0%B9%87%E0%B8%A1%E0%B9%81%E0%B8%AD%E0%B8%A5&amp;action=edit&amp;redlink=1" TargetMode="External"/><Relationship Id="rId119" Type="http://schemas.openxmlformats.org/officeDocument/2006/relationships/image" Target="media/image53.png"/><Relationship Id="rId44" Type="http://schemas.openxmlformats.org/officeDocument/2006/relationships/image" Target="media/image7.emf"/><Relationship Id="rId65" Type="http://schemas.openxmlformats.org/officeDocument/2006/relationships/package" Target="embeddings/Microsoft_Visio_Drawing10.vsdx"/><Relationship Id="rId86" Type="http://schemas.openxmlformats.org/officeDocument/2006/relationships/image" Target="media/image32.png"/><Relationship Id="rId130" Type="http://schemas.openxmlformats.org/officeDocument/2006/relationships/image" Target="media/image63.png"/><Relationship Id="rId151" Type="http://schemas.openxmlformats.org/officeDocument/2006/relationships/image" Target="media/image84.png"/><Relationship Id="rId172" Type="http://schemas.openxmlformats.org/officeDocument/2006/relationships/image" Target="media/image105.png"/><Relationship Id="rId193" Type="http://schemas.openxmlformats.org/officeDocument/2006/relationships/fontTable" Target="fontTable.xml"/><Relationship Id="rId13" Type="http://schemas.openxmlformats.org/officeDocument/2006/relationships/header" Target="header5.xml"/><Relationship Id="rId109" Type="http://schemas.openxmlformats.org/officeDocument/2006/relationships/image" Target="media/image43.jpeg"/><Relationship Id="rId34" Type="http://schemas.openxmlformats.org/officeDocument/2006/relationships/hyperlink" Target="https://medium.com/@iamheart/xampp" TargetMode="External"/><Relationship Id="rId50" Type="http://schemas.openxmlformats.org/officeDocument/2006/relationships/image" Target="media/image10.emf"/><Relationship Id="rId55" Type="http://schemas.openxmlformats.org/officeDocument/2006/relationships/package" Target="embeddings/Microsoft_Visio_Drawing5.vsdx"/><Relationship Id="rId76" Type="http://schemas.openxmlformats.org/officeDocument/2006/relationships/image" Target="media/image23.emf"/><Relationship Id="rId97" Type="http://schemas.openxmlformats.org/officeDocument/2006/relationships/image" Target="media/image39.png"/><Relationship Id="rId104" Type="http://schemas.openxmlformats.org/officeDocument/2006/relationships/hyperlink" Target="https://www.fda.moph.go.th/sites/drug/SitePages/" TargetMode="External"/><Relationship Id="rId120" Type="http://schemas.openxmlformats.org/officeDocument/2006/relationships/image" Target="media/image54.png"/><Relationship Id="rId125" Type="http://schemas.openxmlformats.org/officeDocument/2006/relationships/image" Target="media/image59.png"/><Relationship Id="rId141" Type="http://schemas.openxmlformats.org/officeDocument/2006/relationships/image" Target="media/image74.png"/><Relationship Id="rId146" Type="http://schemas.openxmlformats.org/officeDocument/2006/relationships/image" Target="media/image79.png"/><Relationship Id="rId167" Type="http://schemas.openxmlformats.org/officeDocument/2006/relationships/image" Target="media/image100.png"/><Relationship Id="rId188" Type="http://schemas.openxmlformats.org/officeDocument/2006/relationships/image" Target="media/image121.png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13.vsdx"/><Relationship Id="rId92" Type="http://schemas.openxmlformats.org/officeDocument/2006/relationships/header" Target="header15.xml"/><Relationship Id="rId162" Type="http://schemas.openxmlformats.org/officeDocument/2006/relationships/image" Target="media/image95.png"/><Relationship Id="rId183" Type="http://schemas.openxmlformats.org/officeDocument/2006/relationships/image" Target="media/image116.png"/><Relationship Id="rId2" Type="http://schemas.openxmlformats.org/officeDocument/2006/relationships/numbering" Target="numbering.xml"/><Relationship Id="rId29" Type="http://schemas.openxmlformats.org/officeDocument/2006/relationships/image" Target="media/image3.gif"/><Relationship Id="rId24" Type="http://schemas.openxmlformats.org/officeDocument/2006/relationships/hyperlink" Target="https://th.wikipedia.org/w/index.php?title=%E0%B8%94%E0%B8%B5%E0%B8%94%E0%B8%B5%E0%B9%81%E0%B8%AD%E0%B8%A5&amp;action=edit&amp;redlink=1" TargetMode="External"/><Relationship Id="rId40" Type="http://schemas.openxmlformats.org/officeDocument/2006/relationships/hyperlink" Target="https://www.mindphp.com/%E0%B8%84%E0%B8%B9%E0%B9%88%E0%B8%A1%E0%B8%B7%E0%B8%AD/73-%E0%B8%84%E0%B8%B7%E0%B8%AD%E0%B8%AD%E0%B8%B0%E0%B9%84%E0%B8%A3/2159-microsoft-%E0%B8%84%E0%B8%B7%E0%B8%AD%E0%B8%AD%E0%B8%B0%E0%B9%84%E0%B8%A3.html" TargetMode="External"/><Relationship Id="rId45" Type="http://schemas.openxmlformats.org/officeDocument/2006/relationships/package" Target="embeddings/Microsoft_Visio_Drawing.vsdx"/><Relationship Id="rId66" Type="http://schemas.openxmlformats.org/officeDocument/2006/relationships/image" Target="media/image18.emf"/><Relationship Id="rId87" Type="http://schemas.openxmlformats.org/officeDocument/2006/relationships/image" Target="media/image33.png"/><Relationship Id="rId110" Type="http://schemas.openxmlformats.org/officeDocument/2006/relationships/image" Target="media/image44.jpeg"/><Relationship Id="rId115" Type="http://schemas.openxmlformats.org/officeDocument/2006/relationships/image" Target="media/image49.jpeg"/><Relationship Id="rId131" Type="http://schemas.openxmlformats.org/officeDocument/2006/relationships/image" Target="media/image64.png"/><Relationship Id="rId136" Type="http://schemas.openxmlformats.org/officeDocument/2006/relationships/image" Target="media/image69.png"/><Relationship Id="rId157" Type="http://schemas.openxmlformats.org/officeDocument/2006/relationships/image" Target="media/image90.png"/><Relationship Id="rId178" Type="http://schemas.openxmlformats.org/officeDocument/2006/relationships/image" Target="media/image111.png"/><Relationship Id="rId61" Type="http://schemas.openxmlformats.org/officeDocument/2006/relationships/package" Target="embeddings/Microsoft_Visio_Drawing8.vsdx"/><Relationship Id="rId82" Type="http://schemas.openxmlformats.org/officeDocument/2006/relationships/image" Target="media/image28.png"/><Relationship Id="rId152" Type="http://schemas.openxmlformats.org/officeDocument/2006/relationships/image" Target="media/image85.png"/><Relationship Id="rId173" Type="http://schemas.openxmlformats.org/officeDocument/2006/relationships/image" Target="media/image106.png"/><Relationship Id="rId194" Type="http://schemas.openxmlformats.org/officeDocument/2006/relationships/theme" Target="theme/theme1.xml"/><Relationship Id="rId19" Type="http://schemas.openxmlformats.org/officeDocument/2006/relationships/header" Target="header11.xml"/><Relationship Id="rId14" Type="http://schemas.openxmlformats.org/officeDocument/2006/relationships/header" Target="header6.xml"/><Relationship Id="rId30" Type="http://schemas.openxmlformats.org/officeDocument/2006/relationships/hyperlink" Target="https://zh.vpnclub.cc/jquery-cdn-replace-javascript-code/" TargetMode="External"/><Relationship Id="rId35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6" Type="http://schemas.openxmlformats.org/officeDocument/2006/relationships/image" Target="media/image13.emf"/><Relationship Id="rId77" Type="http://schemas.openxmlformats.org/officeDocument/2006/relationships/package" Target="embeddings/Microsoft_Visio_Drawing16.vsdx"/><Relationship Id="rId100" Type="http://schemas.openxmlformats.org/officeDocument/2006/relationships/hyperlink" Target="http://ithesis-ir.su.ac.th/dspace/bitstream/123456789/2690/1/58257302.pdf" TargetMode="External"/><Relationship Id="rId105" Type="http://schemas.openxmlformats.org/officeDocument/2006/relationships/header" Target="header19.xml"/><Relationship Id="rId126" Type="http://schemas.openxmlformats.org/officeDocument/2006/relationships/header" Target="header21.xml"/><Relationship Id="rId147" Type="http://schemas.openxmlformats.org/officeDocument/2006/relationships/image" Target="media/image80.png"/><Relationship Id="rId168" Type="http://schemas.openxmlformats.org/officeDocument/2006/relationships/image" Target="media/image101.png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3.vsdx"/><Relationship Id="rId72" Type="http://schemas.openxmlformats.org/officeDocument/2006/relationships/image" Target="media/image21.emf"/><Relationship Id="rId93" Type="http://schemas.openxmlformats.org/officeDocument/2006/relationships/header" Target="header16.xml"/><Relationship Id="rId98" Type="http://schemas.openxmlformats.org/officeDocument/2006/relationships/image" Target="media/image40.png"/><Relationship Id="rId121" Type="http://schemas.openxmlformats.org/officeDocument/2006/relationships/image" Target="media/image55.png"/><Relationship Id="rId142" Type="http://schemas.openxmlformats.org/officeDocument/2006/relationships/image" Target="media/image75.png"/><Relationship Id="rId163" Type="http://schemas.openxmlformats.org/officeDocument/2006/relationships/image" Target="media/image96.png"/><Relationship Id="rId184" Type="http://schemas.openxmlformats.org/officeDocument/2006/relationships/image" Target="media/image117.png"/><Relationship Id="rId189" Type="http://schemas.openxmlformats.org/officeDocument/2006/relationships/image" Target="media/image122.png"/><Relationship Id="rId3" Type="http://schemas.openxmlformats.org/officeDocument/2006/relationships/styles" Target="styles.xml"/><Relationship Id="rId25" Type="http://schemas.openxmlformats.org/officeDocument/2006/relationships/hyperlink" Target="https://th.wikipedia.org/wiki/%E0%B8%84%E0%B8%AD%E0%B8%A1%E0%B9%84%E0%B8%9E%E0%B8%A5%E0%B9%8C" TargetMode="External"/><Relationship Id="rId46" Type="http://schemas.openxmlformats.org/officeDocument/2006/relationships/image" Target="media/image8.emf"/><Relationship Id="rId67" Type="http://schemas.openxmlformats.org/officeDocument/2006/relationships/package" Target="embeddings/Microsoft_Visio_Drawing11.vsdx"/><Relationship Id="rId116" Type="http://schemas.openxmlformats.org/officeDocument/2006/relationships/image" Target="media/image50.png"/><Relationship Id="rId137" Type="http://schemas.openxmlformats.org/officeDocument/2006/relationships/image" Target="media/image70.png"/><Relationship Id="rId158" Type="http://schemas.openxmlformats.org/officeDocument/2006/relationships/image" Target="media/image91.png"/><Relationship Id="rId20" Type="http://schemas.openxmlformats.org/officeDocument/2006/relationships/header" Target="header12.xml"/><Relationship Id="rId41" Type="http://schemas.openxmlformats.org/officeDocument/2006/relationships/hyperlink" Target="https://www.mindphp.com/%E0%B8%84%E0%B8%B9%E0%B9%88%E0%B8%A1%E0%B8%B7%E0%B8%AD/73-%E0%B8%84%E0%B8%B7%E0%B8%AD%E0%B8%AD%E0%B8%B0%E0%B9%84%E0%B8%A3/2124-windows-%E0%B8%84%E0%B8%B7%E0%B8%AD%E0%B8%AD%E0%B8%B0%E0%B9%84%E0%B8%A3.html" TargetMode="External"/><Relationship Id="rId62" Type="http://schemas.openxmlformats.org/officeDocument/2006/relationships/image" Target="media/image16.emf"/><Relationship Id="rId83" Type="http://schemas.openxmlformats.org/officeDocument/2006/relationships/image" Target="media/image29.png"/><Relationship Id="rId88" Type="http://schemas.openxmlformats.org/officeDocument/2006/relationships/image" Target="media/image34.png"/><Relationship Id="rId111" Type="http://schemas.openxmlformats.org/officeDocument/2006/relationships/image" Target="media/image45.jpeg"/><Relationship Id="rId132" Type="http://schemas.openxmlformats.org/officeDocument/2006/relationships/image" Target="media/image65.png"/><Relationship Id="rId153" Type="http://schemas.openxmlformats.org/officeDocument/2006/relationships/image" Target="media/image86.png"/><Relationship Id="rId174" Type="http://schemas.openxmlformats.org/officeDocument/2006/relationships/image" Target="media/image107.png"/><Relationship Id="rId179" Type="http://schemas.openxmlformats.org/officeDocument/2006/relationships/image" Target="media/image112.png"/><Relationship Id="rId190" Type="http://schemas.openxmlformats.org/officeDocument/2006/relationships/header" Target="header22.xml"/><Relationship Id="rId15" Type="http://schemas.openxmlformats.org/officeDocument/2006/relationships/header" Target="header7.xml"/><Relationship Id="rId36" Type="http://schemas.openxmlformats.org/officeDocument/2006/relationships/hyperlink" Target="https://www.mindphp.com/%E0%B8%84%E0%B8%B9%E0%B9%88%E0%B8%A1%E0%B8%B7%E0%B8%AD/73-%E0%B8%84%E0%B8%B7%E0%B8%AD%E0%B8%AD%E0%B8%B0%E0%B9%84%E0%B8%A3/2161-dbms-%E0%B8%84%E0%B8%B7%E0%B8%AD%E0%B8%AD%E0%B8%B0%E0%B9%84%E0%B8%A3.html" TargetMode="External"/><Relationship Id="rId57" Type="http://schemas.openxmlformats.org/officeDocument/2006/relationships/package" Target="embeddings/Microsoft_Visio_Drawing6.vsdx"/><Relationship Id="rId106" Type="http://schemas.openxmlformats.org/officeDocument/2006/relationships/header" Target="header20.xml"/><Relationship Id="rId127" Type="http://schemas.openxmlformats.org/officeDocument/2006/relationships/image" Target="media/image60.png"/><Relationship Id="rId10" Type="http://schemas.openxmlformats.org/officeDocument/2006/relationships/header" Target="header2.xml"/><Relationship Id="rId31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2" Type="http://schemas.openxmlformats.org/officeDocument/2006/relationships/image" Target="media/image11.emf"/><Relationship Id="rId73" Type="http://schemas.openxmlformats.org/officeDocument/2006/relationships/package" Target="embeddings/Microsoft_Visio_Drawing14.vsdx"/><Relationship Id="rId78" Type="http://schemas.openxmlformats.org/officeDocument/2006/relationships/image" Target="media/image24.png"/><Relationship Id="rId94" Type="http://schemas.openxmlformats.org/officeDocument/2006/relationships/header" Target="header17.xml"/><Relationship Id="rId99" Type="http://schemas.openxmlformats.org/officeDocument/2006/relationships/header" Target="header18.xml"/><Relationship Id="rId101" Type="http://schemas.openxmlformats.org/officeDocument/2006/relationships/hyperlink" Target="https://www.centrilliontech.co.th/blog/3592" TargetMode="External"/><Relationship Id="rId122" Type="http://schemas.openxmlformats.org/officeDocument/2006/relationships/image" Target="media/image56.png"/><Relationship Id="rId143" Type="http://schemas.openxmlformats.org/officeDocument/2006/relationships/image" Target="media/image76.png"/><Relationship Id="rId148" Type="http://schemas.openxmlformats.org/officeDocument/2006/relationships/image" Target="media/image81.png"/><Relationship Id="rId164" Type="http://schemas.openxmlformats.org/officeDocument/2006/relationships/image" Target="media/image97.png"/><Relationship Id="rId169" Type="http://schemas.openxmlformats.org/officeDocument/2006/relationships/image" Target="media/image102.png"/><Relationship Id="rId185" Type="http://schemas.openxmlformats.org/officeDocument/2006/relationships/image" Target="media/image118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80" Type="http://schemas.openxmlformats.org/officeDocument/2006/relationships/image" Target="media/image113.png"/><Relationship Id="rId26" Type="http://schemas.openxmlformats.org/officeDocument/2006/relationships/image" Target="media/image2.png"/><Relationship Id="rId47" Type="http://schemas.openxmlformats.org/officeDocument/2006/relationships/package" Target="embeddings/Microsoft_Visio_Drawing1.vsdx"/><Relationship Id="rId68" Type="http://schemas.openxmlformats.org/officeDocument/2006/relationships/image" Target="media/image19.emf"/><Relationship Id="rId89" Type="http://schemas.openxmlformats.org/officeDocument/2006/relationships/image" Target="media/image35.png"/><Relationship Id="rId112" Type="http://schemas.openxmlformats.org/officeDocument/2006/relationships/image" Target="media/image46.jpeg"/><Relationship Id="rId133" Type="http://schemas.openxmlformats.org/officeDocument/2006/relationships/image" Target="media/image66.png"/><Relationship Id="rId154" Type="http://schemas.openxmlformats.org/officeDocument/2006/relationships/image" Target="media/image87.png"/><Relationship Id="rId175" Type="http://schemas.openxmlformats.org/officeDocument/2006/relationships/image" Target="media/image108.png"/><Relationship Id="rId16" Type="http://schemas.openxmlformats.org/officeDocument/2006/relationships/header" Target="header8.xml"/><Relationship Id="rId37" Type="http://schemas.openxmlformats.org/officeDocument/2006/relationships/image" Target="media/image5.png"/><Relationship Id="rId58" Type="http://schemas.openxmlformats.org/officeDocument/2006/relationships/image" Target="media/image14.emf"/><Relationship Id="rId79" Type="http://schemas.openxmlformats.org/officeDocument/2006/relationships/image" Target="media/image25.png"/><Relationship Id="rId102" Type="http://schemas.openxmlformats.org/officeDocument/2006/relationships/hyperlink" Target="https://www.bu.ac.th/knowledgecenter/executive_journal/pdf/aw32.pdf" TargetMode="External"/><Relationship Id="rId123" Type="http://schemas.openxmlformats.org/officeDocument/2006/relationships/image" Target="media/image57.png"/><Relationship Id="rId144" Type="http://schemas.openxmlformats.org/officeDocument/2006/relationships/image" Target="media/image77.png"/><Relationship Id="rId90" Type="http://schemas.openxmlformats.org/officeDocument/2006/relationships/image" Target="media/image36.emf"/><Relationship Id="rId165" Type="http://schemas.openxmlformats.org/officeDocument/2006/relationships/image" Target="media/image98.png"/><Relationship Id="rId186" Type="http://schemas.openxmlformats.org/officeDocument/2006/relationships/image" Target="media/image119.png"/><Relationship Id="rId27" Type="http://schemas.openxmlformats.org/officeDocument/2006/relationships/hyperlink" Target="https://udaipurwebdesigner.in/core-php-development-in-udaipur/" TargetMode="External"/><Relationship Id="rId48" Type="http://schemas.openxmlformats.org/officeDocument/2006/relationships/image" Target="media/image9.emf"/><Relationship Id="rId69" Type="http://schemas.openxmlformats.org/officeDocument/2006/relationships/package" Target="embeddings/Microsoft_Visio_Drawing12.vsdx"/><Relationship Id="rId113" Type="http://schemas.openxmlformats.org/officeDocument/2006/relationships/image" Target="media/image47.jpeg"/><Relationship Id="rId134" Type="http://schemas.openxmlformats.org/officeDocument/2006/relationships/image" Target="media/image67.png"/><Relationship Id="rId80" Type="http://schemas.openxmlformats.org/officeDocument/2006/relationships/image" Target="media/image26.png"/><Relationship Id="rId155" Type="http://schemas.openxmlformats.org/officeDocument/2006/relationships/image" Target="media/image88.png"/><Relationship Id="rId176" Type="http://schemas.openxmlformats.org/officeDocument/2006/relationships/image" Target="media/image109.png"/><Relationship Id="rId17" Type="http://schemas.openxmlformats.org/officeDocument/2006/relationships/header" Target="header9.xml"/><Relationship Id="rId38" Type="http://schemas.openxmlformats.org/officeDocument/2006/relationships/image" Target="media/image6.png"/><Relationship Id="rId59" Type="http://schemas.openxmlformats.org/officeDocument/2006/relationships/package" Target="embeddings/Microsoft_Visio_Drawing7.vsdx"/><Relationship Id="rId103" Type="http://schemas.openxmlformats.org/officeDocument/2006/relationships/hyperlink" Target="https://sites.google.com/site/kanpattanawebdouypasapeaspe/bth-reiyn/bth-thi-1-thakhwam-rucak-kab-php/php-khux-xari" TargetMode="External"/><Relationship Id="rId124" Type="http://schemas.openxmlformats.org/officeDocument/2006/relationships/image" Target="media/image58.png"/><Relationship Id="rId70" Type="http://schemas.openxmlformats.org/officeDocument/2006/relationships/image" Target="media/image20.emf"/><Relationship Id="rId91" Type="http://schemas.openxmlformats.org/officeDocument/2006/relationships/package" Target="embeddings/Microsoft_Visio_Drawing17.vsdx"/><Relationship Id="rId145" Type="http://schemas.openxmlformats.org/officeDocument/2006/relationships/image" Target="media/image78.png"/><Relationship Id="rId166" Type="http://schemas.openxmlformats.org/officeDocument/2006/relationships/image" Target="media/image99.png"/><Relationship Id="rId187" Type="http://schemas.openxmlformats.org/officeDocument/2006/relationships/image" Target="media/image120.png"/><Relationship Id="rId1" Type="http://schemas.openxmlformats.org/officeDocument/2006/relationships/customXml" Target="../customXml/item1.xml"/><Relationship Id="rId28" Type="http://schemas.openxmlformats.org/officeDocument/2006/relationships/hyperlink" Target="http://www.webdodee.com/what-is-javascript/" TargetMode="External"/><Relationship Id="rId49" Type="http://schemas.openxmlformats.org/officeDocument/2006/relationships/package" Target="embeddings/Microsoft_Visio_Drawing2.vsdx"/><Relationship Id="rId114" Type="http://schemas.openxmlformats.org/officeDocument/2006/relationships/image" Target="media/image48.jpeg"/><Relationship Id="rId60" Type="http://schemas.openxmlformats.org/officeDocument/2006/relationships/image" Target="media/image15.emf"/><Relationship Id="rId81" Type="http://schemas.openxmlformats.org/officeDocument/2006/relationships/image" Target="media/image27.png"/><Relationship Id="rId135" Type="http://schemas.openxmlformats.org/officeDocument/2006/relationships/image" Target="media/image68.png"/><Relationship Id="rId156" Type="http://schemas.openxmlformats.org/officeDocument/2006/relationships/image" Target="media/image89.png"/><Relationship Id="rId177" Type="http://schemas.openxmlformats.org/officeDocument/2006/relationships/image" Target="media/image110.png"/><Relationship Id="rId18" Type="http://schemas.openxmlformats.org/officeDocument/2006/relationships/header" Target="header10.xml"/><Relationship Id="rId39" Type="http://schemas.openxmlformats.org/officeDocument/2006/relationships/hyperlink" Target="https://en.wikipedia.org/wiki/HTML" TargetMode="Externa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1C8D27-E7FE-4634-AEFB-3F61D38249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31</TotalTime>
  <Pages>1</Pages>
  <Words>11154</Words>
  <Characters>63580</Characters>
  <Application>Microsoft Office Word</Application>
  <DocSecurity>0</DocSecurity>
  <Lines>529</Lines>
  <Paragraphs>1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บบบบ บบบบ</dc:creator>
  <cp:keywords/>
  <dc:description/>
  <cp:lastModifiedBy>5826</cp:lastModifiedBy>
  <cp:revision>505</cp:revision>
  <cp:lastPrinted>2022-10-27T19:31:00Z</cp:lastPrinted>
  <dcterms:created xsi:type="dcterms:W3CDTF">2021-04-05T01:43:00Z</dcterms:created>
  <dcterms:modified xsi:type="dcterms:W3CDTF">2022-11-02T20:02:00Z</dcterms:modified>
</cp:coreProperties>
</file>